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4386" w:rsidRDefault="00D04386" w:rsidP="00D04386">
      <w:pPr>
        <w:jc w:val="right"/>
      </w:pPr>
      <w:r>
        <w:rPr>
          <w:noProof/>
        </w:rPr>
        <w:drawing>
          <wp:inline distT="0" distB="0" distL="0" distR="0">
            <wp:extent cx="2560320" cy="431500"/>
            <wp:effectExtent l="19050" t="0" r="0" b="0"/>
            <wp:docPr id="1" name="Picture 0" descr="GAFirstMKPC_ePro_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FirstMKPC_ePro_White.JPG"/>
                    <pic:cNvPicPr/>
                  </pic:nvPicPr>
                  <pic:blipFill>
                    <a:blip r:embed="rId9" cstate="print"/>
                    <a:stretch>
                      <a:fillRect/>
                    </a:stretch>
                  </pic:blipFill>
                  <pic:spPr>
                    <a:xfrm>
                      <a:off x="0" y="0"/>
                      <a:ext cx="2560320" cy="431500"/>
                    </a:xfrm>
                    <a:prstGeom prst="rect">
                      <a:avLst/>
                    </a:prstGeom>
                  </pic:spPr>
                </pic:pic>
              </a:graphicData>
            </a:graphic>
          </wp:inline>
        </w:drawing>
      </w:r>
    </w:p>
    <w:p w:rsidR="00D04386" w:rsidRDefault="00D04386" w:rsidP="00D04386"/>
    <w:p w:rsidR="00655A4B" w:rsidRDefault="00655A4B" w:rsidP="00D04386">
      <w:pPr>
        <w:jc w:val="center"/>
        <w:rPr>
          <w:rFonts w:asciiTheme="majorHAnsi" w:hAnsiTheme="majorHAnsi"/>
          <w:b/>
          <w:color w:val="000099"/>
          <w:sz w:val="44"/>
          <w:szCs w:val="44"/>
        </w:rPr>
      </w:pPr>
    </w:p>
    <w:p w:rsidR="00D04386" w:rsidRPr="00D11568" w:rsidRDefault="00D04386" w:rsidP="00D04386">
      <w:pPr>
        <w:jc w:val="center"/>
        <w:rPr>
          <w:rFonts w:asciiTheme="majorHAnsi" w:hAnsiTheme="majorHAnsi"/>
          <w:b/>
          <w:color w:val="173691"/>
          <w:sz w:val="44"/>
          <w:szCs w:val="44"/>
          <w:u w:val="single"/>
        </w:rPr>
      </w:pPr>
      <w:proofErr w:type="gramStart"/>
      <w:r w:rsidRPr="00D11568">
        <w:rPr>
          <w:rFonts w:asciiTheme="majorHAnsi" w:hAnsiTheme="majorHAnsi"/>
          <w:b/>
          <w:color w:val="173691"/>
          <w:sz w:val="44"/>
          <w:szCs w:val="44"/>
          <w:u w:val="single"/>
        </w:rPr>
        <w:t>eProcurement</w:t>
      </w:r>
      <w:proofErr w:type="gramEnd"/>
      <w:r w:rsidRPr="00D11568">
        <w:rPr>
          <w:rFonts w:asciiTheme="majorHAnsi" w:hAnsiTheme="majorHAnsi"/>
          <w:b/>
          <w:color w:val="173691"/>
          <w:sz w:val="44"/>
          <w:szCs w:val="44"/>
          <w:u w:val="single"/>
        </w:rPr>
        <w:t xml:space="preserve"> and Georgia</w:t>
      </w:r>
      <w:r w:rsidRPr="00D11568">
        <w:rPr>
          <w:rFonts w:asciiTheme="majorHAnsi" w:hAnsiTheme="majorHAnsi"/>
          <w:b/>
          <w:i/>
          <w:color w:val="173691"/>
          <w:sz w:val="44"/>
          <w:szCs w:val="44"/>
          <w:u w:val="single"/>
        </w:rPr>
        <w:t>FIRST</w:t>
      </w:r>
      <w:r w:rsidRPr="00D11568">
        <w:rPr>
          <w:rFonts w:asciiTheme="majorHAnsi" w:hAnsiTheme="majorHAnsi"/>
          <w:b/>
          <w:color w:val="173691"/>
          <w:sz w:val="44"/>
          <w:szCs w:val="44"/>
          <w:u w:val="single"/>
        </w:rPr>
        <w:t xml:space="preserve"> Marketplace</w:t>
      </w:r>
    </w:p>
    <w:p w:rsidR="00D04386" w:rsidRPr="00655A4B" w:rsidRDefault="00D04386" w:rsidP="00D04386">
      <w:pPr>
        <w:rPr>
          <w:color w:val="173691"/>
        </w:rPr>
      </w:pPr>
    </w:p>
    <w:p w:rsidR="00D04386" w:rsidRPr="00655A4B" w:rsidRDefault="00D04386" w:rsidP="00D04386">
      <w:pPr>
        <w:jc w:val="center"/>
        <w:rPr>
          <w:rFonts w:asciiTheme="majorHAnsi" w:hAnsiTheme="majorHAnsi"/>
          <w:b/>
          <w:color w:val="173691"/>
          <w:sz w:val="40"/>
          <w:szCs w:val="40"/>
        </w:rPr>
      </w:pPr>
      <w:r w:rsidRPr="00655A4B">
        <w:rPr>
          <w:rFonts w:asciiTheme="majorHAnsi" w:hAnsiTheme="majorHAnsi"/>
          <w:b/>
          <w:color w:val="173691"/>
          <w:sz w:val="40"/>
          <w:szCs w:val="40"/>
        </w:rPr>
        <w:t>User</w:t>
      </w:r>
      <w:r w:rsidR="00D11568">
        <w:rPr>
          <w:rFonts w:asciiTheme="majorHAnsi" w:hAnsiTheme="majorHAnsi"/>
          <w:b/>
          <w:color w:val="173691"/>
          <w:sz w:val="40"/>
          <w:szCs w:val="40"/>
        </w:rPr>
        <w:t>’s</w:t>
      </w:r>
      <w:r w:rsidRPr="00655A4B">
        <w:rPr>
          <w:rFonts w:asciiTheme="majorHAnsi" w:hAnsiTheme="majorHAnsi"/>
          <w:b/>
          <w:color w:val="173691"/>
          <w:sz w:val="40"/>
          <w:szCs w:val="40"/>
        </w:rPr>
        <w:t xml:space="preserve"> Guide</w:t>
      </w:r>
    </w:p>
    <w:p w:rsidR="00655A4B" w:rsidRPr="00655A4B" w:rsidRDefault="00655A4B" w:rsidP="00D04386">
      <w:pPr>
        <w:jc w:val="center"/>
        <w:rPr>
          <w:rFonts w:asciiTheme="majorHAnsi" w:hAnsiTheme="majorHAnsi"/>
          <w:b/>
          <w:color w:val="173691"/>
          <w:sz w:val="40"/>
          <w:szCs w:val="40"/>
        </w:rPr>
      </w:pPr>
      <w:proofErr w:type="gramStart"/>
      <w:r w:rsidRPr="00655A4B">
        <w:rPr>
          <w:rFonts w:asciiTheme="majorHAnsi" w:hAnsiTheme="majorHAnsi"/>
          <w:b/>
          <w:color w:val="173691"/>
          <w:sz w:val="40"/>
          <w:szCs w:val="40"/>
        </w:rPr>
        <w:t>for</w:t>
      </w:r>
      <w:proofErr w:type="gramEnd"/>
    </w:p>
    <w:p w:rsidR="00655A4B" w:rsidRPr="00655A4B" w:rsidRDefault="005167E1" w:rsidP="00D04386">
      <w:pPr>
        <w:jc w:val="center"/>
        <w:rPr>
          <w:rFonts w:asciiTheme="majorHAnsi" w:hAnsiTheme="majorHAnsi"/>
          <w:b/>
          <w:color w:val="173691"/>
          <w:sz w:val="40"/>
          <w:szCs w:val="40"/>
        </w:rPr>
      </w:pPr>
      <w:r>
        <w:rPr>
          <w:rFonts w:asciiTheme="majorHAnsi" w:hAnsiTheme="majorHAnsi"/>
          <w:b/>
          <w:color w:val="173691"/>
          <w:sz w:val="40"/>
          <w:szCs w:val="40"/>
        </w:rPr>
        <w:t>Accounts Payable</w:t>
      </w:r>
    </w:p>
    <w:p w:rsidR="00655A4B" w:rsidRDefault="00655A4B" w:rsidP="00D04386">
      <w:pPr>
        <w:jc w:val="center"/>
        <w:rPr>
          <w:rFonts w:asciiTheme="majorHAnsi" w:hAnsiTheme="majorHAnsi"/>
          <w:b/>
          <w:color w:val="000099"/>
          <w:sz w:val="40"/>
          <w:szCs w:val="40"/>
        </w:rPr>
      </w:pPr>
    </w:p>
    <w:p w:rsidR="00655A4B" w:rsidRDefault="00655A4B" w:rsidP="00655A4B"/>
    <w:p w:rsidR="00A0730D" w:rsidRDefault="00A0730D" w:rsidP="00655A4B"/>
    <w:p w:rsidR="00A0730D" w:rsidRDefault="00A0730D" w:rsidP="00655A4B"/>
    <w:p w:rsidR="00A0730D" w:rsidRDefault="00A0730D" w:rsidP="00655A4B"/>
    <w:p w:rsidR="00D11568" w:rsidRPr="00586B82" w:rsidRDefault="00D11568" w:rsidP="00655A4B">
      <w:pPr>
        <w:jc w:val="right"/>
        <w:rPr>
          <w:rFonts w:ascii="Arial" w:hAnsi="Arial" w:cs="Arial"/>
          <w:b/>
          <w:bCs/>
        </w:rPr>
      </w:pPr>
      <w:bookmarkStart w:id="0" w:name="_Toc482001510"/>
      <w:bookmarkStart w:id="1" w:name="_Toc486241676"/>
      <w:bookmarkStart w:id="2" w:name="_Toc488125590"/>
      <w:bookmarkStart w:id="3" w:name="_Toc505766429"/>
      <w:bookmarkStart w:id="4" w:name="_Toc506013663"/>
      <w:bookmarkStart w:id="5" w:name="_Toc517766803"/>
      <w:bookmarkStart w:id="6" w:name="_Toc520101784"/>
    </w:p>
    <w:p w:rsidR="00655A4B" w:rsidRPr="00586B82" w:rsidRDefault="00655A4B" w:rsidP="00655A4B">
      <w:pPr>
        <w:jc w:val="right"/>
        <w:rPr>
          <w:rFonts w:ascii="Arial" w:hAnsi="Arial" w:cs="Arial"/>
          <w:b/>
          <w:bCs/>
        </w:rPr>
      </w:pPr>
    </w:p>
    <w:bookmarkEnd w:id="0"/>
    <w:bookmarkEnd w:id="1"/>
    <w:bookmarkEnd w:id="2"/>
    <w:bookmarkEnd w:id="3"/>
    <w:bookmarkEnd w:id="4"/>
    <w:bookmarkEnd w:id="5"/>
    <w:bookmarkEnd w:id="6"/>
    <w:p w:rsidR="00655A4B" w:rsidRPr="005470E6" w:rsidRDefault="00D11568" w:rsidP="00655A4B">
      <w:pPr>
        <w:rPr>
          <w:rFonts w:cs="Arial"/>
          <w:b/>
          <w:bCs/>
        </w:rPr>
      </w:pPr>
      <w:r>
        <w:rPr>
          <w:rFonts w:cs="Arial"/>
          <w:b/>
          <w:bCs/>
          <w:noProof/>
        </w:rPr>
        <w:drawing>
          <wp:anchor distT="0" distB="0" distL="114300" distR="114300" simplePos="0" relativeHeight="251658240" behindDoc="0" locked="0" layoutInCell="1" allowOverlap="1" wp14:anchorId="08FD2EE7" wp14:editId="73FD0B10">
            <wp:simplePos x="0" y="0"/>
            <wp:positionH relativeFrom="column">
              <wp:posOffset>19050</wp:posOffset>
            </wp:positionH>
            <wp:positionV relativeFrom="paragraph">
              <wp:posOffset>-1270</wp:posOffset>
            </wp:positionV>
            <wp:extent cx="887730" cy="754380"/>
            <wp:effectExtent l="19050" t="0" r="7620" b="0"/>
            <wp:wrapSquare wrapText="bothSides"/>
            <wp:docPr id="2" name="Picture 1" descr="its_logo_transpar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s_logo_transparant.png"/>
                    <pic:cNvPicPr/>
                  </pic:nvPicPr>
                  <pic:blipFill>
                    <a:blip r:embed="rId10" cstate="print"/>
                    <a:stretch>
                      <a:fillRect/>
                    </a:stretch>
                  </pic:blipFill>
                  <pic:spPr>
                    <a:xfrm>
                      <a:off x="0" y="0"/>
                      <a:ext cx="887730" cy="754380"/>
                    </a:xfrm>
                    <a:prstGeom prst="rect">
                      <a:avLst/>
                    </a:prstGeom>
                  </pic:spPr>
                </pic:pic>
              </a:graphicData>
            </a:graphic>
          </wp:anchor>
        </w:drawing>
      </w:r>
      <w:r w:rsidR="00655A4B">
        <w:rPr>
          <w:rFonts w:cs="Arial"/>
          <w:b/>
          <w:bCs/>
        </w:rPr>
        <w:t>Information Technology Services</w:t>
      </w:r>
      <w:r>
        <w:rPr>
          <w:rFonts w:cs="Arial"/>
          <w:b/>
          <w:bCs/>
        </w:rPr>
        <w:tab/>
      </w:r>
      <w:r>
        <w:rPr>
          <w:rFonts w:cs="Arial"/>
          <w:b/>
          <w:bCs/>
        </w:rPr>
        <w:tab/>
      </w:r>
      <w:r>
        <w:rPr>
          <w:rFonts w:cs="Arial"/>
          <w:b/>
          <w:bCs/>
        </w:rPr>
        <w:tab/>
      </w:r>
      <w:r>
        <w:rPr>
          <w:rFonts w:cs="Arial"/>
          <w:b/>
          <w:bCs/>
        </w:rPr>
        <w:tab/>
      </w:r>
    </w:p>
    <w:p w:rsidR="00655A4B" w:rsidRPr="005470E6" w:rsidRDefault="00655A4B" w:rsidP="00655A4B">
      <w:pPr>
        <w:rPr>
          <w:rFonts w:cs="Arial"/>
          <w:b/>
          <w:bCs/>
        </w:rPr>
      </w:pPr>
      <w:r w:rsidRPr="005470E6">
        <w:rPr>
          <w:rFonts w:cs="Arial"/>
          <w:b/>
          <w:bCs/>
        </w:rPr>
        <w:t xml:space="preserve">Version </w:t>
      </w:r>
      <w:r w:rsidR="00BD39EA">
        <w:rPr>
          <w:rFonts w:cs="Arial"/>
          <w:b/>
          <w:bCs/>
        </w:rPr>
        <w:t>1.1</w:t>
      </w:r>
    </w:p>
    <w:p w:rsidR="00655A4B" w:rsidRPr="00BD39EA" w:rsidRDefault="00655A4B" w:rsidP="00BD39EA">
      <w:pPr>
        <w:rPr>
          <w:rFonts w:cs="Arial"/>
          <w:b/>
          <w:bCs/>
        </w:rPr>
        <w:sectPr w:rsidR="00655A4B" w:rsidRPr="00BD39EA" w:rsidSect="00102028">
          <w:headerReference w:type="default" r:id="rId11"/>
          <w:footerReference w:type="default" r:id="rId12"/>
          <w:pgSz w:w="12240" w:h="15840"/>
          <w:pgMar w:top="1728" w:right="1440" w:bottom="2160" w:left="1440" w:header="720" w:footer="720" w:gutter="0"/>
          <w:pgBorders w:offsetFrom="page">
            <w:top w:val="thinThickThinSmallGap" w:sz="24" w:space="24" w:color="173691"/>
            <w:bottom w:val="thinThickThinSmallGap" w:sz="24" w:space="24" w:color="173691"/>
          </w:pgBorders>
          <w:cols w:space="720"/>
          <w:docGrid w:linePitch="360"/>
        </w:sectPr>
      </w:pPr>
      <w:r w:rsidRPr="005470E6">
        <w:rPr>
          <w:rFonts w:cs="Arial"/>
          <w:b/>
          <w:bCs/>
        </w:rPr>
        <w:t xml:space="preserve">Last Updated: </w:t>
      </w:r>
      <w:r w:rsidR="00C15DC2">
        <w:rPr>
          <w:rFonts w:cs="Arial"/>
          <w:b/>
          <w:bCs/>
        </w:rPr>
        <w:t>10/16</w:t>
      </w:r>
      <w:r w:rsidR="00A9094D">
        <w:rPr>
          <w:rFonts w:cs="Arial"/>
          <w:b/>
          <w:bCs/>
        </w:rPr>
        <w:t>/201</w:t>
      </w:r>
      <w:r w:rsidR="00BD39EA">
        <w:rPr>
          <w:rFonts w:cs="Arial"/>
          <w:b/>
          <w:bCs/>
        </w:rPr>
        <w:t>2</w:t>
      </w:r>
      <w:bookmarkStart w:id="7" w:name="_GoBack"/>
      <w:bookmarkEnd w:id="7"/>
    </w:p>
    <w:p w:rsidR="00D04386" w:rsidRDefault="00D04386" w:rsidP="001A5AA1">
      <w:pPr>
        <w:pStyle w:val="eProHeading1"/>
      </w:pPr>
      <w:bookmarkStart w:id="8" w:name="_Toc338166642"/>
      <w:r>
        <w:lastRenderedPageBreak/>
        <w:t>Table of Contents</w:t>
      </w:r>
      <w:bookmarkEnd w:id="8"/>
    </w:p>
    <w:p w:rsidR="001A5AA1" w:rsidRDefault="001A5AA1"/>
    <w:p w:rsidR="00290D13" w:rsidRDefault="00DC1828">
      <w:pPr>
        <w:pStyle w:val="TOC1"/>
        <w:tabs>
          <w:tab w:val="right" w:leader="dot" w:pos="9350"/>
        </w:tabs>
        <w:rPr>
          <w:noProof/>
        </w:rPr>
      </w:pPr>
      <w:r>
        <w:fldChar w:fldCharType="begin"/>
      </w:r>
      <w:r w:rsidR="001A5AA1">
        <w:instrText xml:space="preserve"> TOC \h \z \t "ePro Heading 1,1,Manual Heading,2,ePro How To,3" </w:instrText>
      </w:r>
      <w:r>
        <w:fldChar w:fldCharType="separate"/>
      </w:r>
      <w:hyperlink w:anchor="_Toc338166642" w:history="1">
        <w:r w:rsidR="00290D13" w:rsidRPr="00EE0F6E">
          <w:rPr>
            <w:rStyle w:val="Hyperlink"/>
            <w:noProof/>
          </w:rPr>
          <w:t>Table of Contents</w:t>
        </w:r>
        <w:r w:rsidR="00290D13">
          <w:rPr>
            <w:noProof/>
            <w:webHidden/>
          </w:rPr>
          <w:tab/>
        </w:r>
        <w:r w:rsidR="00290D13">
          <w:rPr>
            <w:noProof/>
            <w:webHidden/>
          </w:rPr>
          <w:fldChar w:fldCharType="begin"/>
        </w:r>
        <w:r w:rsidR="00290D13">
          <w:rPr>
            <w:noProof/>
            <w:webHidden/>
          </w:rPr>
          <w:instrText xml:space="preserve"> PAGEREF _Toc338166642 \h </w:instrText>
        </w:r>
        <w:r w:rsidR="00290D13">
          <w:rPr>
            <w:noProof/>
            <w:webHidden/>
          </w:rPr>
        </w:r>
        <w:r w:rsidR="00290D13">
          <w:rPr>
            <w:noProof/>
            <w:webHidden/>
          </w:rPr>
          <w:fldChar w:fldCharType="separate"/>
        </w:r>
        <w:r w:rsidR="00290D13">
          <w:rPr>
            <w:noProof/>
            <w:webHidden/>
          </w:rPr>
          <w:t>2</w:t>
        </w:r>
        <w:r w:rsidR="00290D13">
          <w:rPr>
            <w:noProof/>
            <w:webHidden/>
          </w:rPr>
          <w:fldChar w:fldCharType="end"/>
        </w:r>
      </w:hyperlink>
    </w:p>
    <w:p w:rsidR="00290D13" w:rsidRDefault="00290D13">
      <w:pPr>
        <w:pStyle w:val="TOC1"/>
        <w:tabs>
          <w:tab w:val="right" w:leader="dot" w:pos="9350"/>
        </w:tabs>
        <w:rPr>
          <w:noProof/>
        </w:rPr>
      </w:pPr>
      <w:hyperlink w:anchor="_Toc338166643" w:history="1">
        <w:r w:rsidRPr="00EE0F6E">
          <w:rPr>
            <w:rStyle w:val="Hyperlink"/>
            <w:noProof/>
          </w:rPr>
          <w:t>Introduction</w:t>
        </w:r>
        <w:r>
          <w:rPr>
            <w:noProof/>
            <w:webHidden/>
          </w:rPr>
          <w:tab/>
        </w:r>
        <w:r>
          <w:rPr>
            <w:noProof/>
            <w:webHidden/>
          </w:rPr>
          <w:fldChar w:fldCharType="begin"/>
        </w:r>
        <w:r>
          <w:rPr>
            <w:noProof/>
            <w:webHidden/>
          </w:rPr>
          <w:instrText xml:space="preserve"> PAGEREF _Toc338166643 \h </w:instrText>
        </w:r>
        <w:r>
          <w:rPr>
            <w:noProof/>
            <w:webHidden/>
          </w:rPr>
        </w:r>
        <w:r>
          <w:rPr>
            <w:noProof/>
            <w:webHidden/>
          </w:rPr>
          <w:fldChar w:fldCharType="separate"/>
        </w:r>
        <w:r>
          <w:rPr>
            <w:noProof/>
            <w:webHidden/>
          </w:rPr>
          <w:t>3</w:t>
        </w:r>
        <w:r>
          <w:rPr>
            <w:noProof/>
            <w:webHidden/>
          </w:rPr>
          <w:fldChar w:fldCharType="end"/>
        </w:r>
      </w:hyperlink>
    </w:p>
    <w:p w:rsidR="00290D13" w:rsidRDefault="00290D13">
      <w:pPr>
        <w:pStyle w:val="TOC1"/>
        <w:tabs>
          <w:tab w:val="right" w:leader="dot" w:pos="9350"/>
        </w:tabs>
        <w:rPr>
          <w:noProof/>
        </w:rPr>
      </w:pPr>
      <w:hyperlink w:anchor="_Toc338166644" w:history="1">
        <w:r w:rsidRPr="00EE0F6E">
          <w:rPr>
            <w:rStyle w:val="Hyperlink"/>
            <w:noProof/>
          </w:rPr>
          <w:t>Chapter 1: eProcurement and Georgia</w:t>
        </w:r>
        <w:r w:rsidRPr="00EE0F6E">
          <w:rPr>
            <w:rStyle w:val="Hyperlink"/>
            <w:i/>
            <w:noProof/>
          </w:rPr>
          <w:t>FIRST</w:t>
        </w:r>
        <w:r w:rsidRPr="00EE0F6E">
          <w:rPr>
            <w:rStyle w:val="Hyperlink"/>
            <w:noProof/>
          </w:rPr>
          <w:t xml:space="preserve"> Marketplace Overview</w:t>
        </w:r>
        <w:r>
          <w:rPr>
            <w:noProof/>
            <w:webHidden/>
          </w:rPr>
          <w:tab/>
        </w:r>
        <w:r>
          <w:rPr>
            <w:noProof/>
            <w:webHidden/>
          </w:rPr>
          <w:fldChar w:fldCharType="begin"/>
        </w:r>
        <w:r>
          <w:rPr>
            <w:noProof/>
            <w:webHidden/>
          </w:rPr>
          <w:instrText xml:space="preserve"> PAGEREF _Toc338166644 \h </w:instrText>
        </w:r>
        <w:r>
          <w:rPr>
            <w:noProof/>
            <w:webHidden/>
          </w:rPr>
        </w:r>
        <w:r>
          <w:rPr>
            <w:noProof/>
            <w:webHidden/>
          </w:rPr>
          <w:fldChar w:fldCharType="separate"/>
        </w:r>
        <w:r>
          <w:rPr>
            <w:noProof/>
            <w:webHidden/>
          </w:rPr>
          <w:t>4</w:t>
        </w:r>
        <w:r>
          <w:rPr>
            <w:noProof/>
            <w:webHidden/>
          </w:rPr>
          <w:fldChar w:fldCharType="end"/>
        </w:r>
      </w:hyperlink>
    </w:p>
    <w:p w:rsidR="00290D13" w:rsidRDefault="00290D13">
      <w:pPr>
        <w:pStyle w:val="TOC2"/>
        <w:tabs>
          <w:tab w:val="right" w:leader="dot" w:pos="9350"/>
        </w:tabs>
        <w:rPr>
          <w:noProof/>
        </w:rPr>
      </w:pPr>
      <w:hyperlink w:anchor="_Toc338166645" w:history="1">
        <w:r w:rsidRPr="00EE0F6E">
          <w:rPr>
            <w:rStyle w:val="Hyperlink"/>
            <w:noProof/>
          </w:rPr>
          <w:t>What is eProcurement?</w:t>
        </w:r>
        <w:r>
          <w:rPr>
            <w:noProof/>
            <w:webHidden/>
          </w:rPr>
          <w:tab/>
        </w:r>
        <w:r>
          <w:rPr>
            <w:noProof/>
            <w:webHidden/>
          </w:rPr>
          <w:fldChar w:fldCharType="begin"/>
        </w:r>
        <w:r>
          <w:rPr>
            <w:noProof/>
            <w:webHidden/>
          </w:rPr>
          <w:instrText xml:space="preserve"> PAGEREF _Toc338166645 \h </w:instrText>
        </w:r>
        <w:r>
          <w:rPr>
            <w:noProof/>
            <w:webHidden/>
          </w:rPr>
        </w:r>
        <w:r>
          <w:rPr>
            <w:noProof/>
            <w:webHidden/>
          </w:rPr>
          <w:fldChar w:fldCharType="separate"/>
        </w:r>
        <w:r>
          <w:rPr>
            <w:noProof/>
            <w:webHidden/>
          </w:rPr>
          <w:t>4</w:t>
        </w:r>
        <w:r>
          <w:rPr>
            <w:noProof/>
            <w:webHidden/>
          </w:rPr>
          <w:fldChar w:fldCharType="end"/>
        </w:r>
      </w:hyperlink>
    </w:p>
    <w:p w:rsidR="00290D13" w:rsidRDefault="00290D13">
      <w:pPr>
        <w:pStyle w:val="TOC2"/>
        <w:tabs>
          <w:tab w:val="right" w:leader="dot" w:pos="9350"/>
        </w:tabs>
        <w:rPr>
          <w:noProof/>
        </w:rPr>
      </w:pPr>
      <w:hyperlink w:anchor="_Toc338166646" w:history="1">
        <w:r w:rsidRPr="00EE0F6E">
          <w:rPr>
            <w:rStyle w:val="Hyperlink"/>
            <w:noProof/>
          </w:rPr>
          <w:t>What is the Georgia</w:t>
        </w:r>
        <w:r w:rsidRPr="00EE0F6E">
          <w:rPr>
            <w:rStyle w:val="Hyperlink"/>
            <w:i/>
            <w:noProof/>
          </w:rPr>
          <w:t>FIRST</w:t>
        </w:r>
        <w:r w:rsidRPr="00EE0F6E">
          <w:rPr>
            <w:rStyle w:val="Hyperlink"/>
            <w:noProof/>
          </w:rPr>
          <w:t xml:space="preserve"> Marketplace?</w:t>
        </w:r>
        <w:r>
          <w:rPr>
            <w:noProof/>
            <w:webHidden/>
          </w:rPr>
          <w:tab/>
        </w:r>
        <w:r>
          <w:rPr>
            <w:noProof/>
            <w:webHidden/>
          </w:rPr>
          <w:fldChar w:fldCharType="begin"/>
        </w:r>
        <w:r>
          <w:rPr>
            <w:noProof/>
            <w:webHidden/>
          </w:rPr>
          <w:instrText xml:space="preserve"> PAGEREF _Toc338166646 \h </w:instrText>
        </w:r>
        <w:r>
          <w:rPr>
            <w:noProof/>
            <w:webHidden/>
          </w:rPr>
        </w:r>
        <w:r>
          <w:rPr>
            <w:noProof/>
            <w:webHidden/>
          </w:rPr>
          <w:fldChar w:fldCharType="separate"/>
        </w:r>
        <w:r>
          <w:rPr>
            <w:noProof/>
            <w:webHidden/>
          </w:rPr>
          <w:t>4</w:t>
        </w:r>
        <w:r>
          <w:rPr>
            <w:noProof/>
            <w:webHidden/>
          </w:rPr>
          <w:fldChar w:fldCharType="end"/>
        </w:r>
      </w:hyperlink>
    </w:p>
    <w:p w:rsidR="00290D13" w:rsidRDefault="00290D13">
      <w:pPr>
        <w:pStyle w:val="TOC2"/>
        <w:tabs>
          <w:tab w:val="right" w:leader="dot" w:pos="9350"/>
        </w:tabs>
        <w:rPr>
          <w:noProof/>
        </w:rPr>
      </w:pPr>
      <w:hyperlink w:anchor="_Toc338166647" w:history="1">
        <w:r w:rsidRPr="00EE0F6E">
          <w:rPr>
            <w:rStyle w:val="Hyperlink"/>
            <w:noProof/>
          </w:rPr>
          <w:t>Types of Requisitions</w:t>
        </w:r>
        <w:r>
          <w:rPr>
            <w:noProof/>
            <w:webHidden/>
          </w:rPr>
          <w:tab/>
        </w:r>
        <w:r>
          <w:rPr>
            <w:noProof/>
            <w:webHidden/>
          </w:rPr>
          <w:fldChar w:fldCharType="begin"/>
        </w:r>
        <w:r>
          <w:rPr>
            <w:noProof/>
            <w:webHidden/>
          </w:rPr>
          <w:instrText xml:space="preserve"> PAGEREF _Toc338166647 \h </w:instrText>
        </w:r>
        <w:r>
          <w:rPr>
            <w:noProof/>
            <w:webHidden/>
          </w:rPr>
        </w:r>
        <w:r>
          <w:rPr>
            <w:noProof/>
            <w:webHidden/>
          </w:rPr>
          <w:fldChar w:fldCharType="separate"/>
        </w:r>
        <w:r>
          <w:rPr>
            <w:noProof/>
            <w:webHidden/>
          </w:rPr>
          <w:t>4</w:t>
        </w:r>
        <w:r>
          <w:rPr>
            <w:noProof/>
            <w:webHidden/>
          </w:rPr>
          <w:fldChar w:fldCharType="end"/>
        </w:r>
      </w:hyperlink>
    </w:p>
    <w:p w:rsidR="00290D13" w:rsidRDefault="00290D13">
      <w:pPr>
        <w:pStyle w:val="TOC2"/>
        <w:tabs>
          <w:tab w:val="right" w:leader="dot" w:pos="9350"/>
        </w:tabs>
        <w:rPr>
          <w:noProof/>
        </w:rPr>
      </w:pPr>
      <w:hyperlink w:anchor="_Toc338166648" w:history="1">
        <w:r w:rsidRPr="00EE0F6E">
          <w:rPr>
            <w:rStyle w:val="Hyperlink"/>
            <w:noProof/>
          </w:rPr>
          <w:t>Benefits of ePro and the Georgia</w:t>
        </w:r>
        <w:r w:rsidRPr="00EE0F6E">
          <w:rPr>
            <w:rStyle w:val="Hyperlink"/>
            <w:i/>
            <w:noProof/>
          </w:rPr>
          <w:t>FIRST</w:t>
        </w:r>
        <w:r w:rsidRPr="00EE0F6E">
          <w:rPr>
            <w:rStyle w:val="Hyperlink"/>
            <w:noProof/>
          </w:rPr>
          <w:t xml:space="preserve"> Marketplace</w:t>
        </w:r>
        <w:r>
          <w:rPr>
            <w:noProof/>
            <w:webHidden/>
          </w:rPr>
          <w:tab/>
        </w:r>
        <w:r>
          <w:rPr>
            <w:noProof/>
            <w:webHidden/>
          </w:rPr>
          <w:fldChar w:fldCharType="begin"/>
        </w:r>
        <w:r>
          <w:rPr>
            <w:noProof/>
            <w:webHidden/>
          </w:rPr>
          <w:instrText xml:space="preserve"> PAGEREF _Toc338166648 \h </w:instrText>
        </w:r>
        <w:r>
          <w:rPr>
            <w:noProof/>
            <w:webHidden/>
          </w:rPr>
        </w:r>
        <w:r>
          <w:rPr>
            <w:noProof/>
            <w:webHidden/>
          </w:rPr>
          <w:fldChar w:fldCharType="separate"/>
        </w:r>
        <w:r>
          <w:rPr>
            <w:noProof/>
            <w:webHidden/>
          </w:rPr>
          <w:t>5</w:t>
        </w:r>
        <w:r>
          <w:rPr>
            <w:noProof/>
            <w:webHidden/>
          </w:rPr>
          <w:fldChar w:fldCharType="end"/>
        </w:r>
      </w:hyperlink>
    </w:p>
    <w:p w:rsidR="00290D13" w:rsidRDefault="00290D13">
      <w:pPr>
        <w:pStyle w:val="TOC2"/>
        <w:tabs>
          <w:tab w:val="right" w:leader="dot" w:pos="9350"/>
        </w:tabs>
        <w:rPr>
          <w:noProof/>
        </w:rPr>
      </w:pPr>
      <w:hyperlink w:anchor="_Toc338166649" w:history="1">
        <w:r w:rsidRPr="00EE0F6E">
          <w:rPr>
            <w:rStyle w:val="Hyperlink"/>
            <w:noProof/>
          </w:rPr>
          <w:t>Types of Roles Involved</w:t>
        </w:r>
        <w:r>
          <w:rPr>
            <w:noProof/>
            <w:webHidden/>
          </w:rPr>
          <w:tab/>
        </w:r>
        <w:r>
          <w:rPr>
            <w:noProof/>
            <w:webHidden/>
          </w:rPr>
          <w:fldChar w:fldCharType="begin"/>
        </w:r>
        <w:r>
          <w:rPr>
            <w:noProof/>
            <w:webHidden/>
          </w:rPr>
          <w:instrText xml:space="preserve"> PAGEREF _Toc338166649 \h </w:instrText>
        </w:r>
        <w:r>
          <w:rPr>
            <w:noProof/>
            <w:webHidden/>
          </w:rPr>
        </w:r>
        <w:r>
          <w:rPr>
            <w:noProof/>
            <w:webHidden/>
          </w:rPr>
          <w:fldChar w:fldCharType="separate"/>
        </w:r>
        <w:r>
          <w:rPr>
            <w:noProof/>
            <w:webHidden/>
          </w:rPr>
          <w:t>5</w:t>
        </w:r>
        <w:r>
          <w:rPr>
            <w:noProof/>
            <w:webHidden/>
          </w:rPr>
          <w:fldChar w:fldCharType="end"/>
        </w:r>
      </w:hyperlink>
    </w:p>
    <w:p w:rsidR="00290D13" w:rsidRDefault="00290D13">
      <w:pPr>
        <w:pStyle w:val="TOC2"/>
        <w:tabs>
          <w:tab w:val="right" w:leader="dot" w:pos="9350"/>
        </w:tabs>
        <w:rPr>
          <w:noProof/>
        </w:rPr>
      </w:pPr>
      <w:hyperlink w:anchor="_Toc338166650" w:history="1">
        <w:r w:rsidRPr="00EE0F6E">
          <w:rPr>
            <w:rStyle w:val="Hyperlink"/>
            <w:noProof/>
          </w:rPr>
          <w:t>Process Flow</w:t>
        </w:r>
        <w:r>
          <w:rPr>
            <w:noProof/>
            <w:webHidden/>
          </w:rPr>
          <w:tab/>
        </w:r>
        <w:r>
          <w:rPr>
            <w:noProof/>
            <w:webHidden/>
          </w:rPr>
          <w:fldChar w:fldCharType="begin"/>
        </w:r>
        <w:r>
          <w:rPr>
            <w:noProof/>
            <w:webHidden/>
          </w:rPr>
          <w:instrText xml:space="preserve"> PAGEREF _Toc338166650 \h </w:instrText>
        </w:r>
        <w:r>
          <w:rPr>
            <w:noProof/>
            <w:webHidden/>
          </w:rPr>
        </w:r>
        <w:r>
          <w:rPr>
            <w:noProof/>
            <w:webHidden/>
          </w:rPr>
          <w:fldChar w:fldCharType="separate"/>
        </w:r>
        <w:r>
          <w:rPr>
            <w:noProof/>
            <w:webHidden/>
          </w:rPr>
          <w:t>7</w:t>
        </w:r>
        <w:r>
          <w:rPr>
            <w:noProof/>
            <w:webHidden/>
          </w:rPr>
          <w:fldChar w:fldCharType="end"/>
        </w:r>
      </w:hyperlink>
    </w:p>
    <w:p w:rsidR="00290D13" w:rsidRDefault="00290D13">
      <w:pPr>
        <w:pStyle w:val="TOC2"/>
        <w:tabs>
          <w:tab w:val="right" w:leader="dot" w:pos="9350"/>
        </w:tabs>
        <w:rPr>
          <w:noProof/>
        </w:rPr>
      </w:pPr>
      <w:hyperlink w:anchor="_Toc338166651" w:history="1">
        <w:r w:rsidRPr="00EE0F6E">
          <w:rPr>
            <w:rStyle w:val="Hyperlink"/>
            <w:noProof/>
          </w:rPr>
          <w:t>Procure-to-Pay Process Flow</w:t>
        </w:r>
        <w:r>
          <w:rPr>
            <w:noProof/>
            <w:webHidden/>
          </w:rPr>
          <w:tab/>
        </w:r>
        <w:r>
          <w:rPr>
            <w:noProof/>
            <w:webHidden/>
          </w:rPr>
          <w:fldChar w:fldCharType="begin"/>
        </w:r>
        <w:r>
          <w:rPr>
            <w:noProof/>
            <w:webHidden/>
          </w:rPr>
          <w:instrText xml:space="preserve"> PAGEREF _Toc338166651 \h </w:instrText>
        </w:r>
        <w:r>
          <w:rPr>
            <w:noProof/>
            <w:webHidden/>
          </w:rPr>
        </w:r>
        <w:r>
          <w:rPr>
            <w:noProof/>
            <w:webHidden/>
          </w:rPr>
          <w:fldChar w:fldCharType="separate"/>
        </w:r>
        <w:r>
          <w:rPr>
            <w:noProof/>
            <w:webHidden/>
          </w:rPr>
          <w:t>8</w:t>
        </w:r>
        <w:r>
          <w:rPr>
            <w:noProof/>
            <w:webHidden/>
          </w:rPr>
          <w:fldChar w:fldCharType="end"/>
        </w:r>
      </w:hyperlink>
    </w:p>
    <w:p w:rsidR="00290D13" w:rsidRDefault="00290D13">
      <w:pPr>
        <w:pStyle w:val="TOC2"/>
        <w:tabs>
          <w:tab w:val="right" w:leader="dot" w:pos="9350"/>
        </w:tabs>
        <w:rPr>
          <w:noProof/>
        </w:rPr>
      </w:pPr>
      <w:hyperlink w:anchor="_Toc338166652" w:history="1">
        <w:r w:rsidRPr="00EE0F6E">
          <w:rPr>
            <w:rStyle w:val="Hyperlink"/>
            <w:noProof/>
          </w:rPr>
          <w:t>Changes Affecting Accounts Payable</w:t>
        </w:r>
        <w:r>
          <w:rPr>
            <w:noProof/>
            <w:webHidden/>
          </w:rPr>
          <w:tab/>
        </w:r>
        <w:r>
          <w:rPr>
            <w:noProof/>
            <w:webHidden/>
          </w:rPr>
          <w:fldChar w:fldCharType="begin"/>
        </w:r>
        <w:r>
          <w:rPr>
            <w:noProof/>
            <w:webHidden/>
          </w:rPr>
          <w:instrText xml:space="preserve"> PAGEREF _Toc338166652 \h </w:instrText>
        </w:r>
        <w:r>
          <w:rPr>
            <w:noProof/>
            <w:webHidden/>
          </w:rPr>
        </w:r>
        <w:r>
          <w:rPr>
            <w:noProof/>
            <w:webHidden/>
          </w:rPr>
          <w:fldChar w:fldCharType="separate"/>
        </w:r>
        <w:r>
          <w:rPr>
            <w:noProof/>
            <w:webHidden/>
          </w:rPr>
          <w:t>9</w:t>
        </w:r>
        <w:r>
          <w:rPr>
            <w:noProof/>
            <w:webHidden/>
          </w:rPr>
          <w:fldChar w:fldCharType="end"/>
        </w:r>
      </w:hyperlink>
    </w:p>
    <w:p w:rsidR="00290D13" w:rsidRDefault="00290D13">
      <w:pPr>
        <w:pStyle w:val="TOC1"/>
        <w:tabs>
          <w:tab w:val="right" w:leader="dot" w:pos="9350"/>
        </w:tabs>
        <w:rPr>
          <w:noProof/>
        </w:rPr>
      </w:pPr>
      <w:hyperlink w:anchor="_Toc338166653" w:history="1">
        <w:r w:rsidRPr="00EE0F6E">
          <w:rPr>
            <w:rStyle w:val="Hyperlink"/>
            <w:noProof/>
          </w:rPr>
          <w:t>Chapter 2: Vendors</w:t>
        </w:r>
        <w:r>
          <w:rPr>
            <w:noProof/>
            <w:webHidden/>
          </w:rPr>
          <w:tab/>
        </w:r>
        <w:r>
          <w:rPr>
            <w:noProof/>
            <w:webHidden/>
          </w:rPr>
          <w:fldChar w:fldCharType="begin"/>
        </w:r>
        <w:r>
          <w:rPr>
            <w:noProof/>
            <w:webHidden/>
          </w:rPr>
          <w:instrText xml:space="preserve"> PAGEREF _Toc338166653 \h </w:instrText>
        </w:r>
        <w:r>
          <w:rPr>
            <w:noProof/>
            <w:webHidden/>
          </w:rPr>
        </w:r>
        <w:r>
          <w:rPr>
            <w:noProof/>
            <w:webHidden/>
          </w:rPr>
          <w:fldChar w:fldCharType="separate"/>
        </w:r>
        <w:r>
          <w:rPr>
            <w:noProof/>
            <w:webHidden/>
          </w:rPr>
          <w:t>10</w:t>
        </w:r>
        <w:r>
          <w:rPr>
            <w:noProof/>
            <w:webHidden/>
          </w:rPr>
          <w:fldChar w:fldCharType="end"/>
        </w:r>
      </w:hyperlink>
    </w:p>
    <w:p w:rsidR="00290D13" w:rsidRDefault="00290D13">
      <w:pPr>
        <w:pStyle w:val="TOC2"/>
        <w:tabs>
          <w:tab w:val="right" w:leader="dot" w:pos="9350"/>
        </w:tabs>
        <w:rPr>
          <w:noProof/>
        </w:rPr>
      </w:pPr>
      <w:hyperlink w:anchor="_Toc338166654" w:history="1">
        <w:r w:rsidRPr="00EE0F6E">
          <w:rPr>
            <w:rStyle w:val="Hyperlink"/>
            <w:noProof/>
          </w:rPr>
          <w:t>Georgia</w:t>
        </w:r>
        <w:r w:rsidRPr="00EE0F6E">
          <w:rPr>
            <w:rStyle w:val="Hyperlink"/>
            <w:i/>
            <w:noProof/>
          </w:rPr>
          <w:t>FIRST</w:t>
        </w:r>
        <w:r w:rsidRPr="00EE0F6E">
          <w:rPr>
            <w:rStyle w:val="Hyperlink"/>
            <w:noProof/>
          </w:rPr>
          <w:t xml:space="preserve"> Marketplace Vendors</w:t>
        </w:r>
        <w:r>
          <w:rPr>
            <w:noProof/>
            <w:webHidden/>
          </w:rPr>
          <w:tab/>
        </w:r>
        <w:r>
          <w:rPr>
            <w:noProof/>
            <w:webHidden/>
          </w:rPr>
          <w:fldChar w:fldCharType="begin"/>
        </w:r>
        <w:r>
          <w:rPr>
            <w:noProof/>
            <w:webHidden/>
          </w:rPr>
          <w:instrText xml:space="preserve"> PAGEREF _Toc338166654 \h </w:instrText>
        </w:r>
        <w:r>
          <w:rPr>
            <w:noProof/>
            <w:webHidden/>
          </w:rPr>
        </w:r>
        <w:r>
          <w:rPr>
            <w:noProof/>
            <w:webHidden/>
          </w:rPr>
          <w:fldChar w:fldCharType="separate"/>
        </w:r>
        <w:r>
          <w:rPr>
            <w:noProof/>
            <w:webHidden/>
          </w:rPr>
          <w:t>10</w:t>
        </w:r>
        <w:r>
          <w:rPr>
            <w:noProof/>
            <w:webHidden/>
          </w:rPr>
          <w:fldChar w:fldCharType="end"/>
        </w:r>
      </w:hyperlink>
    </w:p>
    <w:p w:rsidR="00290D13" w:rsidRDefault="00290D13">
      <w:pPr>
        <w:pStyle w:val="TOC2"/>
        <w:tabs>
          <w:tab w:val="right" w:leader="dot" w:pos="9350"/>
        </w:tabs>
        <w:rPr>
          <w:noProof/>
        </w:rPr>
      </w:pPr>
      <w:hyperlink w:anchor="_Toc338166655" w:history="1">
        <w:r w:rsidRPr="00EE0F6E">
          <w:rPr>
            <w:rStyle w:val="Hyperlink"/>
            <w:noProof/>
          </w:rPr>
          <w:t>How to Use Catalog Vendors</w:t>
        </w:r>
        <w:r>
          <w:rPr>
            <w:noProof/>
            <w:webHidden/>
          </w:rPr>
          <w:tab/>
        </w:r>
        <w:r>
          <w:rPr>
            <w:noProof/>
            <w:webHidden/>
          </w:rPr>
          <w:fldChar w:fldCharType="begin"/>
        </w:r>
        <w:r>
          <w:rPr>
            <w:noProof/>
            <w:webHidden/>
          </w:rPr>
          <w:instrText xml:space="preserve"> PAGEREF _Toc338166655 \h </w:instrText>
        </w:r>
        <w:r>
          <w:rPr>
            <w:noProof/>
            <w:webHidden/>
          </w:rPr>
        </w:r>
        <w:r>
          <w:rPr>
            <w:noProof/>
            <w:webHidden/>
          </w:rPr>
          <w:fldChar w:fldCharType="separate"/>
        </w:r>
        <w:r>
          <w:rPr>
            <w:noProof/>
            <w:webHidden/>
          </w:rPr>
          <w:t>10</w:t>
        </w:r>
        <w:r>
          <w:rPr>
            <w:noProof/>
            <w:webHidden/>
          </w:rPr>
          <w:fldChar w:fldCharType="end"/>
        </w:r>
      </w:hyperlink>
    </w:p>
    <w:p w:rsidR="00290D13" w:rsidRDefault="00290D13">
      <w:pPr>
        <w:pStyle w:val="TOC1"/>
        <w:tabs>
          <w:tab w:val="right" w:leader="dot" w:pos="9350"/>
        </w:tabs>
        <w:rPr>
          <w:noProof/>
        </w:rPr>
      </w:pPr>
      <w:hyperlink w:anchor="_Toc338166656" w:history="1">
        <w:r w:rsidRPr="00EE0F6E">
          <w:rPr>
            <w:rStyle w:val="Hyperlink"/>
            <w:noProof/>
          </w:rPr>
          <w:t>Chapter 3: Voucher Build</w:t>
        </w:r>
        <w:r>
          <w:rPr>
            <w:noProof/>
            <w:webHidden/>
          </w:rPr>
          <w:tab/>
        </w:r>
        <w:r>
          <w:rPr>
            <w:noProof/>
            <w:webHidden/>
          </w:rPr>
          <w:fldChar w:fldCharType="begin"/>
        </w:r>
        <w:r>
          <w:rPr>
            <w:noProof/>
            <w:webHidden/>
          </w:rPr>
          <w:instrText xml:space="preserve"> PAGEREF _Toc338166656 \h </w:instrText>
        </w:r>
        <w:r>
          <w:rPr>
            <w:noProof/>
            <w:webHidden/>
          </w:rPr>
        </w:r>
        <w:r>
          <w:rPr>
            <w:noProof/>
            <w:webHidden/>
          </w:rPr>
          <w:fldChar w:fldCharType="separate"/>
        </w:r>
        <w:r>
          <w:rPr>
            <w:noProof/>
            <w:webHidden/>
          </w:rPr>
          <w:t>12</w:t>
        </w:r>
        <w:r>
          <w:rPr>
            <w:noProof/>
            <w:webHidden/>
          </w:rPr>
          <w:fldChar w:fldCharType="end"/>
        </w:r>
      </w:hyperlink>
    </w:p>
    <w:p w:rsidR="00290D13" w:rsidRDefault="00290D13">
      <w:pPr>
        <w:pStyle w:val="TOC2"/>
        <w:tabs>
          <w:tab w:val="right" w:leader="dot" w:pos="9350"/>
        </w:tabs>
        <w:rPr>
          <w:noProof/>
        </w:rPr>
      </w:pPr>
      <w:hyperlink w:anchor="_Toc338166657" w:history="1">
        <w:r w:rsidRPr="00EE0F6E">
          <w:rPr>
            <w:rStyle w:val="Hyperlink"/>
            <w:noProof/>
          </w:rPr>
          <w:t>Staging Tables</w:t>
        </w:r>
        <w:r>
          <w:rPr>
            <w:noProof/>
            <w:webHidden/>
          </w:rPr>
          <w:tab/>
        </w:r>
        <w:r>
          <w:rPr>
            <w:noProof/>
            <w:webHidden/>
          </w:rPr>
          <w:fldChar w:fldCharType="begin"/>
        </w:r>
        <w:r>
          <w:rPr>
            <w:noProof/>
            <w:webHidden/>
          </w:rPr>
          <w:instrText xml:space="preserve"> PAGEREF _Toc338166657 \h </w:instrText>
        </w:r>
        <w:r>
          <w:rPr>
            <w:noProof/>
            <w:webHidden/>
          </w:rPr>
        </w:r>
        <w:r>
          <w:rPr>
            <w:noProof/>
            <w:webHidden/>
          </w:rPr>
          <w:fldChar w:fldCharType="separate"/>
        </w:r>
        <w:r>
          <w:rPr>
            <w:noProof/>
            <w:webHidden/>
          </w:rPr>
          <w:t>12</w:t>
        </w:r>
        <w:r>
          <w:rPr>
            <w:noProof/>
            <w:webHidden/>
          </w:rPr>
          <w:fldChar w:fldCharType="end"/>
        </w:r>
      </w:hyperlink>
    </w:p>
    <w:p w:rsidR="00290D13" w:rsidRDefault="00290D13">
      <w:pPr>
        <w:pStyle w:val="TOC2"/>
        <w:tabs>
          <w:tab w:val="right" w:leader="dot" w:pos="9350"/>
        </w:tabs>
        <w:rPr>
          <w:noProof/>
        </w:rPr>
      </w:pPr>
      <w:hyperlink w:anchor="_Toc338166658" w:history="1">
        <w:r w:rsidRPr="00EE0F6E">
          <w:rPr>
            <w:rStyle w:val="Hyperlink"/>
            <w:noProof/>
          </w:rPr>
          <w:t>Running Voucher Build for Georgia</w:t>
        </w:r>
        <w:r w:rsidRPr="00EE0F6E">
          <w:rPr>
            <w:rStyle w:val="Hyperlink"/>
            <w:i/>
            <w:noProof/>
          </w:rPr>
          <w:t>FIRST</w:t>
        </w:r>
        <w:r w:rsidRPr="00EE0F6E">
          <w:rPr>
            <w:rStyle w:val="Hyperlink"/>
            <w:noProof/>
          </w:rPr>
          <w:t xml:space="preserve"> Marketplace E-Invoices</w:t>
        </w:r>
        <w:r>
          <w:rPr>
            <w:noProof/>
            <w:webHidden/>
          </w:rPr>
          <w:tab/>
        </w:r>
        <w:r>
          <w:rPr>
            <w:noProof/>
            <w:webHidden/>
          </w:rPr>
          <w:fldChar w:fldCharType="begin"/>
        </w:r>
        <w:r>
          <w:rPr>
            <w:noProof/>
            <w:webHidden/>
          </w:rPr>
          <w:instrText xml:space="preserve"> PAGEREF _Toc338166658 \h </w:instrText>
        </w:r>
        <w:r>
          <w:rPr>
            <w:noProof/>
            <w:webHidden/>
          </w:rPr>
        </w:r>
        <w:r>
          <w:rPr>
            <w:noProof/>
            <w:webHidden/>
          </w:rPr>
          <w:fldChar w:fldCharType="separate"/>
        </w:r>
        <w:r>
          <w:rPr>
            <w:noProof/>
            <w:webHidden/>
          </w:rPr>
          <w:t>12</w:t>
        </w:r>
        <w:r>
          <w:rPr>
            <w:noProof/>
            <w:webHidden/>
          </w:rPr>
          <w:fldChar w:fldCharType="end"/>
        </w:r>
      </w:hyperlink>
    </w:p>
    <w:p w:rsidR="00290D13" w:rsidRDefault="00290D13">
      <w:pPr>
        <w:pStyle w:val="TOC3"/>
        <w:tabs>
          <w:tab w:val="right" w:leader="dot" w:pos="9350"/>
        </w:tabs>
        <w:rPr>
          <w:noProof/>
        </w:rPr>
      </w:pPr>
      <w:hyperlink w:anchor="_Toc338166659" w:history="1">
        <w:r w:rsidRPr="00EE0F6E">
          <w:rPr>
            <w:rStyle w:val="Hyperlink"/>
            <w:noProof/>
          </w:rPr>
          <w:t>How To: Run Voucher Build for GeorgiaFIRST Marketplace E-Invoices</w:t>
        </w:r>
        <w:r>
          <w:rPr>
            <w:noProof/>
            <w:webHidden/>
          </w:rPr>
          <w:tab/>
        </w:r>
        <w:r>
          <w:rPr>
            <w:noProof/>
            <w:webHidden/>
          </w:rPr>
          <w:fldChar w:fldCharType="begin"/>
        </w:r>
        <w:r>
          <w:rPr>
            <w:noProof/>
            <w:webHidden/>
          </w:rPr>
          <w:instrText xml:space="preserve"> PAGEREF _Toc338166659 \h </w:instrText>
        </w:r>
        <w:r>
          <w:rPr>
            <w:noProof/>
            <w:webHidden/>
          </w:rPr>
        </w:r>
        <w:r>
          <w:rPr>
            <w:noProof/>
            <w:webHidden/>
          </w:rPr>
          <w:fldChar w:fldCharType="separate"/>
        </w:r>
        <w:r>
          <w:rPr>
            <w:noProof/>
            <w:webHidden/>
          </w:rPr>
          <w:t>14</w:t>
        </w:r>
        <w:r>
          <w:rPr>
            <w:noProof/>
            <w:webHidden/>
          </w:rPr>
          <w:fldChar w:fldCharType="end"/>
        </w:r>
      </w:hyperlink>
    </w:p>
    <w:p w:rsidR="00290D13" w:rsidRDefault="00290D13">
      <w:pPr>
        <w:pStyle w:val="TOC2"/>
        <w:tabs>
          <w:tab w:val="right" w:leader="dot" w:pos="9350"/>
        </w:tabs>
        <w:rPr>
          <w:noProof/>
        </w:rPr>
      </w:pPr>
      <w:hyperlink w:anchor="_Toc338166660" w:history="1">
        <w:r w:rsidRPr="00EE0F6E">
          <w:rPr>
            <w:rStyle w:val="Hyperlink"/>
            <w:noProof/>
          </w:rPr>
          <w:t>Voucher Build Process Errors</w:t>
        </w:r>
        <w:r>
          <w:rPr>
            <w:noProof/>
            <w:webHidden/>
          </w:rPr>
          <w:tab/>
        </w:r>
        <w:r>
          <w:rPr>
            <w:noProof/>
            <w:webHidden/>
          </w:rPr>
          <w:fldChar w:fldCharType="begin"/>
        </w:r>
        <w:r>
          <w:rPr>
            <w:noProof/>
            <w:webHidden/>
          </w:rPr>
          <w:instrText xml:space="preserve"> PAGEREF _Toc338166660 \h </w:instrText>
        </w:r>
        <w:r>
          <w:rPr>
            <w:noProof/>
            <w:webHidden/>
          </w:rPr>
        </w:r>
        <w:r>
          <w:rPr>
            <w:noProof/>
            <w:webHidden/>
          </w:rPr>
          <w:fldChar w:fldCharType="separate"/>
        </w:r>
        <w:r>
          <w:rPr>
            <w:noProof/>
            <w:webHidden/>
          </w:rPr>
          <w:t>15</w:t>
        </w:r>
        <w:r>
          <w:rPr>
            <w:noProof/>
            <w:webHidden/>
          </w:rPr>
          <w:fldChar w:fldCharType="end"/>
        </w:r>
      </w:hyperlink>
    </w:p>
    <w:p w:rsidR="00290D13" w:rsidRDefault="00290D13">
      <w:pPr>
        <w:pStyle w:val="TOC2"/>
        <w:tabs>
          <w:tab w:val="right" w:leader="dot" w:pos="9350"/>
        </w:tabs>
        <w:rPr>
          <w:noProof/>
        </w:rPr>
      </w:pPr>
      <w:hyperlink w:anchor="_Toc338166661" w:history="1">
        <w:r w:rsidRPr="00EE0F6E">
          <w:rPr>
            <w:rStyle w:val="Hyperlink"/>
            <w:noProof/>
          </w:rPr>
          <w:t>Reviewing Vouchers with Errors</w:t>
        </w:r>
        <w:r>
          <w:rPr>
            <w:noProof/>
            <w:webHidden/>
          </w:rPr>
          <w:tab/>
        </w:r>
        <w:r>
          <w:rPr>
            <w:noProof/>
            <w:webHidden/>
          </w:rPr>
          <w:fldChar w:fldCharType="begin"/>
        </w:r>
        <w:r>
          <w:rPr>
            <w:noProof/>
            <w:webHidden/>
          </w:rPr>
          <w:instrText xml:space="preserve"> PAGEREF _Toc338166661 \h </w:instrText>
        </w:r>
        <w:r>
          <w:rPr>
            <w:noProof/>
            <w:webHidden/>
          </w:rPr>
        </w:r>
        <w:r>
          <w:rPr>
            <w:noProof/>
            <w:webHidden/>
          </w:rPr>
          <w:fldChar w:fldCharType="separate"/>
        </w:r>
        <w:r>
          <w:rPr>
            <w:noProof/>
            <w:webHidden/>
          </w:rPr>
          <w:t>17</w:t>
        </w:r>
        <w:r>
          <w:rPr>
            <w:noProof/>
            <w:webHidden/>
          </w:rPr>
          <w:fldChar w:fldCharType="end"/>
        </w:r>
      </w:hyperlink>
    </w:p>
    <w:p w:rsidR="00290D13" w:rsidRDefault="00290D13">
      <w:pPr>
        <w:pStyle w:val="TOC2"/>
        <w:tabs>
          <w:tab w:val="right" w:leader="dot" w:pos="9350"/>
        </w:tabs>
        <w:rPr>
          <w:noProof/>
        </w:rPr>
      </w:pPr>
      <w:hyperlink w:anchor="_Toc338166662" w:history="1">
        <w:r w:rsidRPr="00EE0F6E">
          <w:rPr>
            <w:rStyle w:val="Hyperlink"/>
            <w:noProof/>
          </w:rPr>
          <w:t>Correcting Pre-Edit Errors</w:t>
        </w:r>
        <w:r>
          <w:rPr>
            <w:noProof/>
            <w:webHidden/>
          </w:rPr>
          <w:tab/>
        </w:r>
        <w:r>
          <w:rPr>
            <w:noProof/>
            <w:webHidden/>
          </w:rPr>
          <w:fldChar w:fldCharType="begin"/>
        </w:r>
        <w:r>
          <w:rPr>
            <w:noProof/>
            <w:webHidden/>
          </w:rPr>
          <w:instrText xml:space="preserve"> PAGEREF _Toc338166662 \h </w:instrText>
        </w:r>
        <w:r>
          <w:rPr>
            <w:noProof/>
            <w:webHidden/>
          </w:rPr>
        </w:r>
        <w:r>
          <w:rPr>
            <w:noProof/>
            <w:webHidden/>
          </w:rPr>
          <w:fldChar w:fldCharType="separate"/>
        </w:r>
        <w:r>
          <w:rPr>
            <w:noProof/>
            <w:webHidden/>
          </w:rPr>
          <w:t>17</w:t>
        </w:r>
        <w:r>
          <w:rPr>
            <w:noProof/>
            <w:webHidden/>
          </w:rPr>
          <w:fldChar w:fldCharType="end"/>
        </w:r>
      </w:hyperlink>
    </w:p>
    <w:p w:rsidR="00290D13" w:rsidRDefault="00290D13">
      <w:pPr>
        <w:pStyle w:val="TOC2"/>
        <w:tabs>
          <w:tab w:val="right" w:leader="dot" w:pos="9350"/>
        </w:tabs>
        <w:rPr>
          <w:noProof/>
        </w:rPr>
      </w:pPr>
      <w:hyperlink w:anchor="_Toc338166663" w:history="1">
        <w:r w:rsidRPr="00EE0F6E">
          <w:rPr>
            <w:rStyle w:val="Hyperlink"/>
            <w:noProof/>
          </w:rPr>
          <w:t>Correcting Vouchers in Recycle Status</w:t>
        </w:r>
        <w:r>
          <w:rPr>
            <w:noProof/>
            <w:webHidden/>
          </w:rPr>
          <w:tab/>
        </w:r>
        <w:r>
          <w:rPr>
            <w:noProof/>
            <w:webHidden/>
          </w:rPr>
          <w:fldChar w:fldCharType="begin"/>
        </w:r>
        <w:r>
          <w:rPr>
            <w:noProof/>
            <w:webHidden/>
          </w:rPr>
          <w:instrText xml:space="preserve"> PAGEREF _Toc338166663 \h </w:instrText>
        </w:r>
        <w:r>
          <w:rPr>
            <w:noProof/>
            <w:webHidden/>
          </w:rPr>
        </w:r>
        <w:r>
          <w:rPr>
            <w:noProof/>
            <w:webHidden/>
          </w:rPr>
          <w:fldChar w:fldCharType="separate"/>
        </w:r>
        <w:r>
          <w:rPr>
            <w:noProof/>
            <w:webHidden/>
          </w:rPr>
          <w:t>17</w:t>
        </w:r>
        <w:r>
          <w:rPr>
            <w:noProof/>
            <w:webHidden/>
          </w:rPr>
          <w:fldChar w:fldCharType="end"/>
        </w:r>
      </w:hyperlink>
    </w:p>
    <w:p w:rsidR="00290D13" w:rsidRDefault="00290D13">
      <w:pPr>
        <w:pStyle w:val="TOC3"/>
        <w:tabs>
          <w:tab w:val="right" w:leader="dot" w:pos="9350"/>
        </w:tabs>
        <w:rPr>
          <w:noProof/>
        </w:rPr>
      </w:pPr>
      <w:hyperlink w:anchor="_Toc338166664" w:history="1">
        <w:r w:rsidRPr="00EE0F6E">
          <w:rPr>
            <w:rStyle w:val="Hyperlink"/>
            <w:noProof/>
          </w:rPr>
          <w:t>How To: Review and Correct Voucher Build Errors</w:t>
        </w:r>
        <w:r>
          <w:rPr>
            <w:noProof/>
            <w:webHidden/>
          </w:rPr>
          <w:tab/>
        </w:r>
        <w:r>
          <w:rPr>
            <w:noProof/>
            <w:webHidden/>
          </w:rPr>
          <w:fldChar w:fldCharType="begin"/>
        </w:r>
        <w:r>
          <w:rPr>
            <w:noProof/>
            <w:webHidden/>
          </w:rPr>
          <w:instrText xml:space="preserve"> PAGEREF _Toc338166664 \h </w:instrText>
        </w:r>
        <w:r>
          <w:rPr>
            <w:noProof/>
            <w:webHidden/>
          </w:rPr>
        </w:r>
        <w:r>
          <w:rPr>
            <w:noProof/>
            <w:webHidden/>
          </w:rPr>
          <w:fldChar w:fldCharType="separate"/>
        </w:r>
        <w:r>
          <w:rPr>
            <w:noProof/>
            <w:webHidden/>
          </w:rPr>
          <w:t>18</w:t>
        </w:r>
        <w:r>
          <w:rPr>
            <w:noProof/>
            <w:webHidden/>
          </w:rPr>
          <w:fldChar w:fldCharType="end"/>
        </w:r>
      </w:hyperlink>
    </w:p>
    <w:p w:rsidR="00290D13" w:rsidRDefault="00290D13">
      <w:pPr>
        <w:pStyle w:val="TOC1"/>
        <w:tabs>
          <w:tab w:val="right" w:leader="dot" w:pos="9350"/>
        </w:tabs>
        <w:rPr>
          <w:noProof/>
        </w:rPr>
      </w:pPr>
      <w:hyperlink w:anchor="_Toc338166665" w:history="1">
        <w:r w:rsidRPr="00EE0F6E">
          <w:rPr>
            <w:rStyle w:val="Hyperlink"/>
            <w:noProof/>
          </w:rPr>
          <w:t>Chapter 4: Payments</w:t>
        </w:r>
        <w:r>
          <w:rPr>
            <w:noProof/>
            <w:webHidden/>
          </w:rPr>
          <w:tab/>
        </w:r>
        <w:r>
          <w:rPr>
            <w:noProof/>
            <w:webHidden/>
          </w:rPr>
          <w:fldChar w:fldCharType="begin"/>
        </w:r>
        <w:r>
          <w:rPr>
            <w:noProof/>
            <w:webHidden/>
          </w:rPr>
          <w:instrText xml:space="preserve"> PAGEREF _Toc338166665 \h </w:instrText>
        </w:r>
        <w:r>
          <w:rPr>
            <w:noProof/>
            <w:webHidden/>
          </w:rPr>
        </w:r>
        <w:r>
          <w:rPr>
            <w:noProof/>
            <w:webHidden/>
          </w:rPr>
          <w:fldChar w:fldCharType="separate"/>
        </w:r>
        <w:r>
          <w:rPr>
            <w:noProof/>
            <w:webHidden/>
          </w:rPr>
          <w:t>20</w:t>
        </w:r>
        <w:r>
          <w:rPr>
            <w:noProof/>
            <w:webHidden/>
          </w:rPr>
          <w:fldChar w:fldCharType="end"/>
        </w:r>
      </w:hyperlink>
    </w:p>
    <w:p w:rsidR="00290D13" w:rsidRDefault="00290D13">
      <w:pPr>
        <w:pStyle w:val="TOC2"/>
        <w:tabs>
          <w:tab w:val="right" w:leader="dot" w:pos="9350"/>
        </w:tabs>
        <w:rPr>
          <w:noProof/>
        </w:rPr>
      </w:pPr>
      <w:hyperlink w:anchor="_Toc338166666" w:history="1">
        <w:r w:rsidRPr="00EE0F6E">
          <w:rPr>
            <w:rStyle w:val="Hyperlink"/>
            <w:noProof/>
          </w:rPr>
          <w:t>New Pay Group</w:t>
        </w:r>
        <w:r>
          <w:rPr>
            <w:noProof/>
            <w:webHidden/>
          </w:rPr>
          <w:tab/>
        </w:r>
        <w:r>
          <w:rPr>
            <w:noProof/>
            <w:webHidden/>
          </w:rPr>
          <w:fldChar w:fldCharType="begin"/>
        </w:r>
        <w:r>
          <w:rPr>
            <w:noProof/>
            <w:webHidden/>
          </w:rPr>
          <w:instrText xml:space="preserve"> PAGEREF _Toc338166666 \h </w:instrText>
        </w:r>
        <w:r>
          <w:rPr>
            <w:noProof/>
            <w:webHidden/>
          </w:rPr>
        </w:r>
        <w:r>
          <w:rPr>
            <w:noProof/>
            <w:webHidden/>
          </w:rPr>
          <w:fldChar w:fldCharType="separate"/>
        </w:r>
        <w:r>
          <w:rPr>
            <w:noProof/>
            <w:webHidden/>
          </w:rPr>
          <w:t>20</w:t>
        </w:r>
        <w:r>
          <w:rPr>
            <w:noProof/>
            <w:webHidden/>
          </w:rPr>
          <w:fldChar w:fldCharType="end"/>
        </w:r>
      </w:hyperlink>
    </w:p>
    <w:p w:rsidR="00290D13" w:rsidRDefault="00290D13">
      <w:pPr>
        <w:pStyle w:val="TOC2"/>
        <w:tabs>
          <w:tab w:val="right" w:leader="dot" w:pos="9350"/>
        </w:tabs>
        <w:rPr>
          <w:noProof/>
        </w:rPr>
      </w:pPr>
      <w:hyperlink w:anchor="_Toc338166667" w:history="1">
        <w:r w:rsidRPr="00EE0F6E">
          <w:rPr>
            <w:rStyle w:val="Hyperlink"/>
            <w:noProof/>
          </w:rPr>
          <w:t>Payment Methods</w:t>
        </w:r>
        <w:r>
          <w:rPr>
            <w:noProof/>
            <w:webHidden/>
          </w:rPr>
          <w:tab/>
        </w:r>
        <w:r>
          <w:rPr>
            <w:noProof/>
            <w:webHidden/>
          </w:rPr>
          <w:fldChar w:fldCharType="begin"/>
        </w:r>
        <w:r>
          <w:rPr>
            <w:noProof/>
            <w:webHidden/>
          </w:rPr>
          <w:instrText xml:space="preserve"> PAGEREF _Toc338166667 \h </w:instrText>
        </w:r>
        <w:r>
          <w:rPr>
            <w:noProof/>
            <w:webHidden/>
          </w:rPr>
        </w:r>
        <w:r>
          <w:rPr>
            <w:noProof/>
            <w:webHidden/>
          </w:rPr>
          <w:fldChar w:fldCharType="separate"/>
        </w:r>
        <w:r>
          <w:rPr>
            <w:noProof/>
            <w:webHidden/>
          </w:rPr>
          <w:t>20</w:t>
        </w:r>
        <w:r>
          <w:rPr>
            <w:noProof/>
            <w:webHidden/>
          </w:rPr>
          <w:fldChar w:fldCharType="end"/>
        </w:r>
      </w:hyperlink>
    </w:p>
    <w:p w:rsidR="00D04386" w:rsidRDefault="00DC1828">
      <w:pPr>
        <w:sectPr w:rsidR="00D04386" w:rsidSect="00102028">
          <w:headerReference w:type="default" r:id="rId13"/>
          <w:footerReference w:type="default" r:id="rId14"/>
          <w:pgSz w:w="12240" w:h="15840"/>
          <w:pgMar w:top="1728" w:right="1440" w:bottom="2160" w:left="1440" w:header="720" w:footer="720" w:gutter="0"/>
          <w:cols w:space="720"/>
          <w:docGrid w:linePitch="360"/>
        </w:sectPr>
      </w:pPr>
      <w:r>
        <w:fldChar w:fldCharType="end"/>
      </w:r>
    </w:p>
    <w:p w:rsidR="007D1F1C" w:rsidRDefault="007D1F1C" w:rsidP="007D1F1C">
      <w:pPr>
        <w:pStyle w:val="eProHeading1"/>
      </w:pPr>
      <w:bookmarkStart w:id="9" w:name="_Toc338166643"/>
      <w:r>
        <w:lastRenderedPageBreak/>
        <w:t>Introduction</w:t>
      </w:r>
      <w:bookmarkEnd w:id="9"/>
      <w:r>
        <w:t xml:space="preserve"> </w:t>
      </w:r>
    </w:p>
    <w:p w:rsidR="002547E2" w:rsidRDefault="002547E2" w:rsidP="002547E2">
      <w:r>
        <w:t xml:space="preserve">This User’s Guide is designed for </w:t>
      </w:r>
      <w:r w:rsidR="003F1032">
        <w:t>Accounts Payable offices</w:t>
      </w:r>
      <w:r>
        <w:t xml:space="preserve"> </w:t>
      </w:r>
      <w:r w:rsidR="000554EB">
        <w:t>that</w:t>
      </w:r>
      <w:r>
        <w:t xml:space="preserve"> will be supporting the implementation and maintenance of the PeopleSoft Financials </w:t>
      </w:r>
      <w:proofErr w:type="spellStart"/>
      <w:r w:rsidR="00861ABB">
        <w:t>eProcurement</w:t>
      </w:r>
      <w:proofErr w:type="spellEnd"/>
      <w:r w:rsidR="00861ABB">
        <w:t xml:space="preserve"> </w:t>
      </w:r>
      <w:r>
        <w:t xml:space="preserve">module, or </w:t>
      </w:r>
      <w:proofErr w:type="spellStart"/>
      <w:r>
        <w:t>ePro</w:t>
      </w:r>
      <w:proofErr w:type="spellEnd"/>
      <w:r>
        <w:t xml:space="preserve">, at their institution. Along with the implementation of </w:t>
      </w:r>
      <w:proofErr w:type="spellStart"/>
      <w:r>
        <w:t>ePro</w:t>
      </w:r>
      <w:proofErr w:type="spellEnd"/>
      <w:r>
        <w:t>, the Georgia</w:t>
      </w:r>
      <w:r w:rsidR="00173322" w:rsidRPr="00173322">
        <w:rPr>
          <w:i/>
        </w:rPr>
        <w:t>FIRST</w:t>
      </w:r>
      <w:r>
        <w:t xml:space="preserve"> Marketplace is being implemented as well. </w:t>
      </w:r>
      <w:r w:rsidR="003F1032">
        <w:t xml:space="preserve">With this implementation, some of the tasks in Accounts Payable are changing </w:t>
      </w:r>
      <w:r w:rsidR="00861ABB">
        <w:t>slightly</w:t>
      </w:r>
      <w:r w:rsidR="003F1032">
        <w:t xml:space="preserve">. This User’s Guide is designed to review those changes. </w:t>
      </w:r>
    </w:p>
    <w:p w:rsidR="002547E2" w:rsidRDefault="002547E2" w:rsidP="002547E2">
      <w:r>
        <w:t>In this User’s Guide, you will find an overview of what the eProcurement module does, as well as what the function of the Georgia</w:t>
      </w:r>
      <w:r w:rsidRPr="002547E2">
        <w:rPr>
          <w:i/>
        </w:rPr>
        <w:t>FIRST</w:t>
      </w:r>
      <w:r>
        <w:t xml:space="preserve"> Marketplace is. You will also lear</w:t>
      </w:r>
      <w:r w:rsidR="003F1032">
        <w:t>n how processing for some of the Georgia</w:t>
      </w:r>
      <w:r w:rsidR="00173322" w:rsidRPr="00173322">
        <w:rPr>
          <w:i/>
        </w:rPr>
        <w:t>FIRST</w:t>
      </w:r>
      <w:r w:rsidR="003F1032">
        <w:t xml:space="preserve"> Marketplace vendors may differ from routine processing. </w:t>
      </w:r>
    </w:p>
    <w:p w:rsidR="003F1032" w:rsidRDefault="003F1032" w:rsidP="002547E2">
      <w:r>
        <w:t>Topics Covered in this User’s Guide:</w:t>
      </w:r>
    </w:p>
    <w:p w:rsidR="00DF4DA9" w:rsidRDefault="00DF4DA9" w:rsidP="00DF4DA9">
      <w:pPr>
        <w:pStyle w:val="ListParagraph"/>
        <w:numPr>
          <w:ilvl w:val="0"/>
          <w:numId w:val="6"/>
        </w:numPr>
      </w:pPr>
      <w:r>
        <w:t>eProcurement and Georgia</w:t>
      </w:r>
      <w:r w:rsidR="00173322" w:rsidRPr="00173322">
        <w:rPr>
          <w:i/>
        </w:rPr>
        <w:t>FIRST</w:t>
      </w:r>
      <w:r>
        <w:t xml:space="preserve"> Marketplace Overview</w:t>
      </w:r>
    </w:p>
    <w:p w:rsidR="00DF4DA9" w:rsidRDefault="00DF4DA9" w:rsidP="00DF4DA9">
      <w:pPr>
        <w:pStyle w:val="ListParagraph"/>
        <w:numPr>
          <w:ilvl w:val="0"/>
          <w:numId w:val="6"/>
        </w:numPr>
      </w:pPr>
      <w:r>
        <w:t>Changes affecting Accounts Payable</w:t>
      </w:r>
    </w:p>
    <w:p w:rsidR="00DF4DA9" w:rsidRDefault="00DF4DA9" w:rsidP="00DF4DA9">
      <w:pPr>
        <w:pStyle w:val="ListParagraph"/>
        <w:numPr>
          <w:ilvl w:val="0"/>
          <w:numId w:val="6"/>
        </w:numPr>
      </w:pPr>
      <w:r>
        <w:t>Georgia</w:t>
      </w:r>
      <w:r w:rsidR="00173322" w:rsidRPr="00173322">
        <w:rPr>
          <w:i/>
        </w:rPr>
        <w:t>FIRST</w:t>
      </w:r>
      <w:r>
        <w:t xml:space="preserve"> Marketplace Vendors</w:t>
      </w:r>
    </w:p>
    <w:p w:rsidR="00DF4DA9" w:rsidRDefault="00DF4DA9" w:rsidP="00DF4DA9">
      <w:pPr>
        <w:pStyle w:val="ListParagraph"/>
        <w:numPr>
          <w:ilvl w:val="0"/>
          <w:numId w:val="6"/>
        </w:numPr>
      </w:pPr>
      <w:r>
        <w:t>Running Voucher Build for Georgia</w:t>
      </w:r>
      <w:r w:rsidR="00173322" w:rsidRPr="00173322">
        <w:rPr>
          <w:i/>
        </w:rPr>
        <w:t>FIRST</w:t>
      </w:r>
      <w:r>
        <w:t xml:space="preserve"> Marketplace E-Invoices</w:t>
      </w:r>
    </w:p>
    <w:p w:rsidR="00DF4DA9" w:rsidRDefault="00DF4DA9" w:rsidP="00DF4DA9">
      <w:pPr>
        <w:pStyle w:val="ListParagraph"/>
        <w:numPr>
          <w:ilvl w:val="0"/>
          <w:numId w:val="6"/>
        </w:numPr>
      </w:pPr>
      <w:r>
        <w:t>Correcting Voucher Build errors</w:t>
      </w:r>
    </w:p>
    <w:p w:rsidR="00DF4DA9" w:rsidRDefault="00DF4DA9" w:rsidP="00DF4DA9">
      <w:pPr>
        <w:pStyle w:val="ListParagraph"/>
        <w:numPr>
          <w:ilvl w:val="0"/>
          <w:numId w:val="6"/>
        </w:numPr>
        <w:sectPr w:rsidR="00DF4DA9" w:rsidSect="00102028">
          <w:headerReference w:type="default" r:id="rId15"/>
          <w:pgSz w:w="12240" w:h="15840"/>
          <w:pgMar w:top="1728" w:right="1440" w:bottom="2160" w:left="1440" w:header="720" w:footer="720" w:gutter="0"/>
          <w:cols w:space="720"/>
          <w:docGrid w:linePitch="360"/>
        </w:sectPr>
      </w:pPr>
      <w:r>
        <w:t>Payments for Georgia</w:t>
      </w:r>
      <w:r w:rsidR="00173322" w:rsidRPr="00173322">
        <w:rPr>
          <w:i/>
        </w:rPr>
        <w:t>FIRST</w:t>
      </w:r>
      <w:r>
        <w:t xml:space="preserve"> Marketplace Vendors</w:t>
      </w:r>
    </w:p>
    <w:p w:rsidR="00D04386" w:rsidRDefault="00F91972" w:rsidP="007D1F1C">
      <w:pPr>
        <w:pStyle w:val="eProHeading1"/>
      </w:pPr>
      <w:bookmarkStart w:id="10" w:name="_Toc338166644"/>
      <w:r>
        <w:lastRenderedPageBreak/>
        <w:t xml:space="preserve">Chapter 1: </w:t>
      </w:r>
      <w:r w:rsidR="007D1F1C">
        <w:t>eProcurement and Georgia</w:t>
      </w:r>
      <w:r w:rsidR="007D1F1C" w:rsidRPr="007D1F1C">
        <w:rPr>
          <w:i/>
        </w:rPr>
        <w:t>FIRST</w:t>
      </w:r>
      <w:r w:rsidR="007D1F1C">
        <w:t xml:space="preserve"> </w:t>
      </w:r>
      <w:r w:rsidR="002547E2">
        <w:t xml:space="preserve">Marketplace </w:t>
      </w:r>
      <w:r w:rsidR="00D04386">
        <w:t>Overview</w:t>
      </w:r>
      <w:bookmarkEnd w:id="10"/>
    </w:p>
    <w:p w:rsidR="00F91972" w:rsidRDefault="00F91972" w:rsidP="00F91972">
      <w:pPr>
        <w:pStyle w:val="ManualHeading"/>
      </w:pPr>
      <w:bookmarkStart w:id="11" w:name="_Toc278276012"/>
      <w:bookmarkStart w:id="12" w:name="_Toc279156311"/>
      <w:bookmarkStart w:id="13" w:name="_Toc338166645"/>
      <w:r>
        <w:t>What is eProcurement?</w:t>
      </w:r>
      <w:bookmarkEnd w:id="11"/>
      <w:bookmarkEnd w:id="12"/>
      <w:bookmarkEnd w:id="13"/>
    </w:p>
    <w:p w:rsidR="00F91972" w:rsidRDefault="00F91972" w:rsidP="00F91972">
      <w:proofErr w:type="spellStart"/>
      <w:proofErr w:type="gramStart"/>
      <w:r>
        <w:t>eProcurement</w:t>
      </w:r>
      <w:proofErr w:type="spellEnd"/>
      <w:proofErr w:type="gramEnd"/>
      <w:r>
        <w:t xml:space="preserve"> (</w:t>
      </w:r>
      <w:proofErr w:type="spellStart"/>
      <w:r>
        <w:t>ePro</w:t>
      </w:r>
      <w:proofErr w:type="spellEnd"/>
      <w:r>
        <w:t xml:space="preserve">) is a module in PeopleSoft Financials that has a primary function of creating electronic requisitions and routing them for approval. In this PSFIN module, </w:t>
      </w:r>
      <w:proofErr w:type="spellStart"/>
      <w:r>
        <w:t>ePro</w:t>
      </w:r>
      <w:proofErr w:type="spellEnd"/>
      <w:r>
        <w:t xml:space="preserve"> is used to create requisitions for goods and services. A requisition is simply an official request to purchase goods and services. </w:t>
      </w:r>
    </w:p>
    <w:p w:rsidR="00F91972" w:rsidRDefault="00F91972" w:rsidP="00F91972">
      <w:r>
        <w:t xml:space="preserve">Previously, your institution may have used paper requisitions, or some other form, to request an item to be purchased. That hardcopy requisition then had to be routed for approval signatures, and then sent to the Purchasing Office. The Purchasing Office then had to rekey the information into the system to create a Purchase Order to send to the vendor. </w:t>
      </w:r>
    </w:p>
    <w:p w:rsidR="00F91972" w:rsidRDefault="00F91972" w:rsidP="00F91972">
      <w:r>
        <w:t xml:space="preserve">With </w:t>
      </w:r>
      <w:proofErr w:type="spellStart"/>
      <w:r>
        <w:t>ePro</w:t>
      </w:r>
      <w:proofErr w:type="spellEnd"/>
      <w:r>
        <w:t xml:space="preserve">, much of this is completely automated. A requisition is created within </w:t>
      </w:r>
      <w:proofErr w:type="spellStart"/>
      <w:r>
        <w:t>ePro</w:t>
      </w:r>
      <w:proofErr w:type="spellEnd"/>
      <w:r>
        <w:t xml:space="preserve"> and then electronically routed for approval. The approval chain is dependent on the Department charged and item type, among other things. Finally, after the last electronic approval is made, the requisition can be copied into, or sourced into an official Purchase Order that is dispatched to a vendor. </w:t>
      </w:r>
    </w:p>
    <w:p w:rsidR="00F91972" w:rsidRDefault="00F91972" w:rsidP="00F91972">
      <w:pPr>
        <w:pStyle w:val="ManualHeading"/>
      </w:pPr>
      <w:bookmarkStart w:id="14" w:name="_Toc279156312"/>
      <w:bookmarkStart w:id="15" w:name="_Toc338166646"/>
      <w:r>
        <w:t>What is the Georgia</w:t>
      </w:r>
      <w:r w:rsidRPr="00DC256E">
        <w:rPr>
          <w:i/>
        </w:rPr>
        <w:t>FIRST</w:t>
      </w:r>
      <w:r>
        <w:t xml:space="preserve"> Marketplace?</w:t>
      </w:r>
      <w:bookmarkEnd w:id="14"/>
      <w:bookmarkEnd w:id="15"/>
    </w:p>
    <w:p w:rsidR="00F91972" w:rsidRDefault="00F91972" w:rsidP="00F91972">
      <w:r>
        <w:t>The Georgia</w:t>
      </w:r>
      <w:r w:rsidRPr="00040EFC">
        <w:rPr>
          <w:i/>
        </w:rPr>
        <w:t>FIRST</w:t>
      </w:r>
      <w:r>
        <w:t xml:space="preserve"> Marketplace takes the use of </w:t>
      </w:r>
      <w:proofErr w:type="spellStart"/>
      <w:r>
        <w:t>ePro</w:t>
      </w:r>
      <w:proofErr w:type="spellEnd"/>
      <w:r>
        <w:t xml:space="preserve"> to another level. The Georgia</w:t>
      </w:r>
      <w:r w:rsidRPr="00040EFC">
        <w:rPr>
          <w:i/>
        </w:rPr>
        <w:t>FIRST</w:t>
      </w:r>
      <w:r>
        <w:t xml:space="preserve"> Marketplace is an online shopping site that is accessed from PeopleSoft Financials. Through this online shopping site, users can shop online for contract items from a variety of state and institution approved vendors. Users can select items by placing them in an online shopping cart. They assign these shopping carts to a designated requester when ready, and the requester then turns their shopping cart into an </w:t>
      </w:r>
      <w:proofErr w:type="spellStart"/>
      <w:r>
        <w:t>ePro</w:t>
      </w:r>
      <w:proofErr w:type="spellEnd"/>
      <w:r>
        <w:t xml:space="preserve"> requisition. </w:t>
      </w:r>
    </w:p>
    <w:p w:rsidR="00F91972" w:rsidRDefault="00F91972" w:rsidP="00F91972">
      <w:r>
        <w:t>Because users are shopping from approved vendors with contract prices, very little buyer intervention is required. After a requisition that is built from the Georgia</w:t>
      </w:r>
      <w:r w:rsidRPr="00DC256E">
        <w:rPr>
          <w:i/>
        </w:rPr>
        <w:t>FIRST</w:t>
      </w:r>
      <w:r>
        <w:t xml:space="preserve"> Marketplace is approved, it is designed to be picked up for batch processing that will budget check it, source it into a purchase order, and then dispatch the purchase order. These batch processes are designed to run at different times throughout the day. </w:t>
      </w:r>
    </w:p>
    <w:p w:rsidR="00F91972" w:rsidRDefault="00F91972" w:rsidP="00F91972">
      <w:pPr>
        <w:pStyle w:val="ManualHeading"/>
      </w:pPr>
      <w:bookmarkStart w:id="16" w:name="_Toc279156313"/>
      <w:bookmarkStart w:id="17" w:name="_Toc338166647"/>
      <w:r>
        <w:t>Types of Requisitions</w:t>
      </w:r>
      <w:bookmarkEnd w:id="16"/>
      <w:bookmarkEnd w:id="17"/>
    </w:p>
    <w:p w:rsidR="00F91972" w:rsidRDefault="00F91972" w:rsidP="00F91972">
      <w:r>
        <w:t>With the implementation of the Georgia</w:t>
      </w:r>
      <w:r w:rsidRPr="00DC256E">
        <w:rPr>
          <w:i/>
        </w:rPr>
        <w:t>FIRST</w:t>
      </w:r>
      <w:r>
        <w:t xml:space="preserve"> Marketplace into the eProcurement module, there are now two types of requisitions: Georgia</w:t>
      </w:r>
      <w:r w:rsidRPr="00DC256E">
        <w:rPr>
          <w:i/>
        </w:rPr>
        <w:t>FIRST</w:t>
      </w:r>
      <w:r>
        <w:t xml:space="preserve"> Marketplace requisitions and Special Request Requisitions. </w:t>
      </w:r>
    </w:p>
    <w:p w:rsidR="00F91972" w:rsidRDefault="00F91972" w:rsidP="00F91972">
      <w:pPr>
        <w:pStyle w:val="ListParagraph"/>
        <w:numPr>
          <w:ilvl w:val="0"/>
          <w:numId w:val="2"/>
        </w:numPr>
      </w:pPr>
      <w:r>
        <w:lastRenderedPageBreak/>
        <w:t>Georgia</w:t>
      </w:r>
      <w:r w:rsidRPr="00DC256E">
        <w:rPr>
          <w:i/>
        </w:rPr>
        <w:t>FIRST</w:t>
      </w:r>
      <w:r>
        <w:t xml:space="preserve"> Marketplace Requisitions: Shoppers build these requisitions from items in the Georgia</w:t>
      </w:r>
      <w:r w:rsidRPr="00DC256E">
        <w:rPr>
          <w:i/>
        </w:rPr>
        <w:t>FIRST</w:t>
      </w:r>
      <w:r>
        <w:t xml:space="preserve"> marketplace. </w:t>
      </w:r>
    </w:p>
    <w:p w:rsidR="00F91972" w:rsidRDefault="00F91972" w:rsidP="00F91972">
      <w:pPr>
        <w:pStyle w:val="ListParagraph"/>
        <w:numPr>
          <w:ilvl w:val="0"/>
          <w:numId w:val="2"/>
        </w:numPr>
      </w:pPr>
      <w:r>
        <w:t xml:space="preserve">Special Request Requisitions: Requesters build these requisitions by entering item descriptions directly onto the requisition and are not built from the contractually-approved items in the marketplace. </w:t>
      </w:r>
    </w:p>
    <w:p w:rsidR="00F91972" w:rsidRDefault="00F91972" w:rsidP="00F91972">
      <w:r>
        <w:t xml:space="preserve">Within </w:t>
      </w:r>
      <w:proofErr w:type="spellStart"/>
      <w:r>
        <w:t>ePro</w:t>
      </w:r>
      <w:proofErr w:type="spellEnd"/>
      <w:r>
        <w:t>, users will not be able to combine items from the Georgia</w:t>
      </w:r>
      <w:r w:rsidRPr="00DC256E">
        <w:rPr>
          <w:i/>
        </w:rPr>
        <w:t>FIRST</w:t>
      </w:r>
      <w:r>
        <w:t xml:space="preserve"> Marketplace with items from a Special Request Requisition into one requisition. Each requisition must be completely from the marketplace (CAT) or from a Special Request Requisition (ONL).</w:t>
      </w:r>
    </w:p>
    <w:p w:rsidR="00F91972" w:rsidRDefault="00F91972" w:rsidP="00F91972">
      <w:pPr>
        <w:pStyle w:val="ManualHeading"/>
      </w:pPr>
      <w:bookmarkStart w:id="18" w:name="_Toc278276013"/>
      <w:bookmarkStart w:id="19" w:name="_Toc279156314"/>
      <w:bookmarkStart w:id="20" w:name="_Toc338166648"/>
      <w:r>
        <w:t xml:space="preserve">Benefits of </w:t>
      </w:r>
      <w:proofErr w:type="spellStart"/>
      <w:r>
        <w:t>ePro</w:t>
      </w:r>
      <w:proofErr w:type="spellEnd"/>
      <w:r>
        <w:t xml:space="preserve"> and the Georgia</w:t>
      </w:r>
      <w:r w:rsidRPr="00040EFC">
        <w:rPr>
          <w:i/>
        </w:rPr>
        <w:t>FIRST</w:t>
      </w:r>
      <w:r>
        <w:t xml:space="preserve"> Marketplace</w:t>
      </w:r>
      <w:bookmarkEnd w:id="18"/>
      <w:bookmarkEnd w:id="19"/>
      <w:bookmarkEnd w:id="20"/>
    </w:p>
    <w:p w:rsidR="00F91972" w:rsidRDefault="00F91972" w:rsidP="00F91972">
      <w:r>
        <w:t>With this new system of online shopping and electronic requisitioning, you will see some immediate benefits, including:</w:t>
      </w:r>
    </w:p>
    <w:p w:rsidR="00F91972" w:rsidRDefault="00F91972" w:rsidP="00F91972">
      <w:pPr>
        <w:pStyle w:val="ListParagraph"/>
        <w:numPr>
          <w:ilvl w:val="0"/>
          <w:numId w:val="3"/>
        </w:numPr>
      </w:pPr>
      <w:r>
        <w:t>Reduction in paper forms routing through different offices</w:t>
      </w:r>
    </w:p>
    <w:p w:rsidR="00F91972" w:rsidRDefault="00F91972" w:rsidP="00F91972">
      <w:pPr>
        <w:pStyle w:val="ListParagraph"/>
        <w:numPr>
          <w:ilvl w:val="0"/>
          <w:numId w:val="3"/>
        </w:numPr>
      </w:pPr>
      <w:r>
        <w:t>Online browsing and shopping for items</w:t>
      </w:r>
    </w:p>
    <w:p w:rsidR="00F91972" w:rsidRDefault="00F91972" w:rsidP="00F91972">
      <w:pPr>
        <w:pStyle w:val="ListParagraph"/>
        <w:numPr>
          <w:ilvl w:val="0"/>
          <w:numId w:val="3"/>
        </w:numPr>
      </w:pPr>
      <w:r>
        <w:t>Comparison shopping</w:t>
      </w:r>
    </w:p>
    <w:p w:rsidR="00F91972" w:rsidRDefault="00861ABB" w:rsidP="00F91972">
      <w:pPr>
        <w:pStyle w:val="ListParagraph"/>
        <w:numPr>
          <w:ilvl w:val="0"/>
          <w:numId w:val="3"/>
        </w:numPr>
      </w:pPr>
      <w:r>
        <w:t xml:space="preserve">Users </w:t>
      </w:r>
      <w:r w:rsidR="00F91972">
        <w:t>only need one login to shop from multiple vendors</w:t>
      </w:r>
    </w:p>
    <w:p w:rsidR="00F91972" w:rsidRDefault="00861ABB" w:rsidP="00F91972">
      <w:pPr>
        <w:pStyle w:val="ListParagraph"/>
        <w:numPr>
          <w:ilvl w:val="0"/>
          <w:numId w:val="3"/>
        </w:numPr>
      </w:pPr>
      <w:r>
        <w:t>Users</w:t>
      </w:r>
      <w:r w:rsidR="00F91972">
        <w:t xml:space="preserve"> can request goods from multiple vendors through one shopping cart</w:t>
      </w:r>
    </w:p>
    <w:p w:rsidR="00F91972" w:rsidRDefault="00F91972" w:rsidP="00F91972">
      <w:pPr>
        <w:pStyle w:val="ListParagraph"/>
        <w:numPr>
          <w:ilvl w:val="0"/>
          <w:numId w:val="3"/>
        </w:numPr>
      </w:pPr>
      <w:r>
        <w:t>All items in the Georgia</w:t>
      </w:r>
      <w:r w:rsidRPr="00040EFC">
        <w:rPr>
          <w:i/>
        </w:rPr>
        <w:t>FIRST</w:t>
      </w:r>
      <w:r>
        <w:t xml:space="preserve"> Marketplace are contractually approved items</w:t>
      </w:r>
    </w:p>
    <w:p w:rsidR="00F91972" w:rsidRDefault="00F91972" w:rsidP="00F91972">
      <w:pPr>
        <w:pStyle w:val="ListParagraph"/>
        <w:numPr>
          <w:ilvl w:val="0"/>
          <w:numId w:val="3"/>
        </w:numPr>
      </w:pPr>
      <w:r>
        <w:t>Faster routing for approvals</w:t>
      </w:r>
    </w:p>
    <w:p w:rsidR="00F91972" w:rsidRDefault="00F91972" w:rsidP="00F91972">
      <w:pPr>
        <w:pStyle w:val="ListParagraph"/>
        <w:numPr>
          <w:ilvl w:val="0"/>
          <w:numId w:val="3"/>
        </w:numPr>
      </w:pPr>
      <w:r>
        <w:t>Ability to save items as ‘favorites’ in the Georgia</w:t>
      </w:r>
      <w:r w:rsidRPr="00040EFC">
        <w:rPr>
          <w:i/>
        </w:rPr>
        <w:t>FIRST</w:t>
      </w:r>
      <w:r>
        <w:t xml:space="preserve"> Marketplace</w:t>
      </w:r>
    </w:p>
    <w:p w:rsidR="00F91972" w:rsidRDefault="00F91972" w:rsidP="00F91972">
      <w:pPr>
        <w:pStyle w:val="ListParagraph"/>
        <w:numPr>
          <w:ilvl w:val="0"/>
          <w:numId w:val="3"/>
        </w:numPr>
      </w:pPr>
      <w:r w:rsidRPr="006221B8">
        <w:t>Automatic</w:t>
      </w:r>
      <w:r>
        <w:t xml:space="preserve"> batch processing of approved requisitions</w:t>
      </w:r>
    </w:p>
    <w:p w:rsidR="00F91972" w:rsidRPr="0059237B" w:rsidRDefault="00F91972" w:rsidP="00F91972">
      <w:pPr>
        <w:pStyle w:val="ManualHeading"/>
      </w:pPr>
      <w:bookmarkStart w:id="21" w:name="_Toc278276014"/>
      <w:bookmarkStart w:id="22" w:name="_Toc279156315"/>
      <w:bookmarkStart w:id="23" w:name="_Toc338166649"/>
      <w:r w:rsidRPr="0059237B">
        <w:t>Types of Roles Involved</w:t>
      </w:r>
      <w:bookmarkEnd w:id="21"/>
      <w:bookmarkEnd w:id="22"/>
      <w:bookmarkEnd w:id="23"/>
    </w:p>
    <w:p w:rsidR="00F91972" w:rsidRDefault="00F91972" w:rsidP="00F91972">
      <w:r>
        <w:t xml:space="preserve">In order for the </w:t>
      </w:r>
      <w:proofErr w:type="spellStart"/>
      <w:r>
        <w:t>ePro</w:t>
      </w:r>
      <w:proofErr w:type="spellEnd"/>
      <w:r>
        <w:t xml:space="preserve"> and Georgia</w:t>
      </w:r>
      <w:r w:rsidRPr="00040EFC">
        <w:rPr>
          <w:i/>
        </w:rPr>
        <w:t>FIRST</w:t>
      </w:r>
      <w:r>
        <w:t xml:space="preserve"> Marketplace functionality to work properly, users are set up with specific roles and responsibilities. They include:</w:t>
      </w:r>
    </w:p>
    <w:p w:rsidR="00F91972" w:rsidRDefault="00F91972" w:rsidP="00F91972">
      <w:pPr>
        <w:pStyle w:val="ListParagraph"/>
        <w:numPr>
          <w:ilvl w:val="0"/>
          <w:numId w:val="3"/>
        </w:numPr>
      </w:pPr>
      <w:r>
        <w:t>Shoppers: These users are the ones who select items in the Georgia</w:t>
      </w:r>
      <w:r w:rsidRPr="00040EFC">
        <w:rPr>
          <w:i/>
        </w:rPr>
        <w:t>FIRST</w:t>
      </w:r>
      <w:r>
        <w:t xml:space="preserve"> Marketplace.</w:t>
      </w:r>
    </w:p>
    <w:p w:rsidR="003B279C" w:rsidRDefault="003B279C" w:rsidP="003B279C">
      <w:pPr>
        <w:pStyle w:val="ListParagraph"/>
        <w:numPr>
          <w:ilvl w:val="0"/>
          <w:numId w:val="3"/>
        </w:numPr>
      </w:pPr>
      <w:r>
        <w:t>Browsers: Users without any Georgia</w:t>
      </w:r>
      <w:r w:rsidRPr="004F1BFD">
        <w:rPr>
          <w:i/>
        </w:rPr>
        <w:t>FIRST</w:t>
      </w:r>
      <w:r>
        <w:t xml:space="preserve"> Marketplace roles assigned will default to a Marketplace Browser. Browsers can view the items, contracts, and prices in the Marketplace but cannot shop or create requisitions. </w:t>
      </w:r>
    </w:p>
    <w:p w:rsidR="00F91972" w:rsidRDefault="00F91972" w:rsidP="00F91972">
      <w:pPr>
        <w:pStyle w:val="ListParagraph"/>
        <w:numPr>
          <w:ilvl w:val="0"/>
          <w:numId w:val="3"/>
        </w:numPr>
      </w:pPr>
      <w:r>
        <w:t xml:space="preserve">Requesters: These users take the shopping carts created by Shoppers and turn them into </w:t>
      </w:r>
      <w:proofErr w:type="spellStart"/>
      <w:r>
        <w:t>ePro</w:t>
      </w:r>
      <w:proofErr w:type="spellEnd"/>
      <w:r>
        <w:t xml:space="preserve"> Requisitions. Requesters can also build their own shopping carts, just like Shoppers.</w:t>
      </w:r>
    </w:p>
    <w:p w:rsidR="00F91972" w:rsidRDefault="00F91972" w:rsidP="00F91972">
      <w:pPr>
        <w:pStyle w:val="ListParagraph"/>
        <w:numPr>
          <w:ilvl w:val="0"/>
          <w:numId w:val="3"/>
        </w:numPr>
      </w:pPr>
      <w:r>
        <w:t xml:space="preserve">Approvers: These users are set up to approve </w:t>
      </w:r>
      <w:proofErr w:type="spellStart"/>
      <w:r>
        <w:t>ePro</w:t>
      </w:r>
      <w:proofErr w:type="spellEnd"/>
      <w:r>
        <w:t xml:space="preserve"> Requisitions.</w:t>
      </w:r>
    </w:p>
    <w:p w:rsidR="00F91972" w:rsidRDefault="00F91972" w:rsidP="00F91972">
      <w:pPr>
        <w:pStyle w:val="ListParagraph"/>
        <w:numPr>
          <w:ilvl w:val="0"/>
          <w:numId w:val="3"/>
        </w:numPr>
      </w:pPr>
      <w:r>
        <w:t>Buyers: These users are responsible for ensuring approve</w:t>
      </w:r>
      <w:r w:rsidR="003B279C">
        <w:t>d</w:t>
      </w:r>
      <w:r>
        <w:t xml:space="preserve"> requisitions are sourced into a Purchase Order and dispatched to the vendor.</w:t>
      </w:r>
    </w:p>
    <w:p w:rsidR="00F91972" w:rsidRDefault="00F91972" w:rsidP="00F91972">
      <w:pPr>
        <w:pStyle w:val="ListParagraph"/>
        <w:numPr>
          <w:ilvl w:val="0"/>
          <w:numId w:val="3"/>
        </w:numPr>
      </w:pPr>
      <w:r>
        <w:t xml:space="preserve">AP Personnel: The AP office processes the resulting invoice from the vendor. </w:t>
      </w:r>
    </w:p>
    <w:p w:rsidR="00F91972" w:rsidRDefault="00F91972" w:rsidP="00F91972">
      <w:pPr>
        <w:pStyle w:val="ListParagraph"/>
        <w:numPr>
          <w:ilvl w:val="0"/>
          <w:numId w:val="3"/>
        </w:numPr>
      </w:pPr>
      <w:proofErr w:type="spellStart"/>
      <w:r>
        <w:lastRenderedPageBreak/>
        <w:t>ePro</w:t>
      </w:r>
      <w:proofErr w:type="spellEnd"/>
      <w:r>
        <w:t xml:space="preserve"> Administrator: This user monitors the approval workflow, to make sure requisitions are worked in a timely fashion</w:t>
      </w:r>
    </w:p>
    <w:p w:rsidR="00F91972" w:rsidRDefault="00F91972" w:rsidP="00F91972">
      <w:pPr>
        <w:pStyle w:val="ListParagraph"/>
        <w:numPr>
          <w:ilvl w:val="0"/>
          <w:numId w:val="3"/>
        </w:numPr>
      </w:pPr>
      <w:r>
        <w:t>Local Security Administrator: This user is responsible for setting up others users in their appropriate roles.</w:t>
      </w:r>
    </w:p>
    <w:p w:rsidR="00F91972" w:rsidRDefault="002336F2" w:rsidP="00F91972">
      <w:r>
        <w:t>As a worker in Accounts Payable, your responsibilities remain what they have always been. However, there are some changes to how you process invoices coming from some of the Georgia</w:t>
      </w:r>
      <w:r w:rsidR="00173322" w:rsidRPr="00173322">
        <w:rPr>
          <w:i/>
        </w:rPr>
        <w:t>FIRST</w:t>
      </w:r>
      <w:r>
        <w:t xml:space="preserve"> Marketplace vendors. </w:t>
      </w:r>
    </w:p>
    <w:p w:rsidR="00F91972" w:rsidRDefault="00F91972" w:rsidP="00F91972">
      <w:pPr>
        <w:rPr>
          <w:b/>
          <w:u w:val="single"/>
        </w:rPr>
      </w:pPr>
      <w:bookmarkStart w:id="24" w:name="_Toc278276016"/>
      <w:r>
        <w:br w:type="page"/>
      </w:r>
    </w:p>
    <w:p w:rsidR="00F91972" w:rsidRDefault="00F91972" w:rsidP="00F91972">
      <w:pPr>
        <w:pStyle w:val="ManualHeading"/>
      </w:pPr>
      <w:bookmarkStart w:id="25" w:name="_Toc279156317"/>
      <w:bookmarkStart w:id="26" w:name="_Toc338166650"/>
      <w:r>
        <w:lastRenderedPageBreak/>
        <w:t>Process Flow</w:t>
      </w:r>
      <w:bookmarkEnd w:id="24"/>
      <w:bookmarkEnd w:id="25"/>
      <w:bookmarkEnd w:id="26"/>
    </w:p>
    <w:p w:rsidR="00F91972" w:rsidRDefault="00F91972" w:rsidP="00F91972">
      <w:r>
        <w:t xml:space="preserve">Now that you know all of the roles involved, below is the process flow beginning with Shoppers and ending with the Accounts Payable office. </w:t>
      </w:r>
    </w:p>
    <w:p w:rsidR="00F91972" w:rsidRDefault="00864625" w:rsidP="00F91972">
      <w:r>
        <w:rPr>
          <w:noProof/>
        </w:rPr>
        <mc:AlternateContent>
          <mc:Choice Requires="wpc">
            <w:drawing>
              <wp:inline distT="0" distB="0" distL="0" distR="0">
                <wp:extent cx="6141720" cy="4736465"/>
                <wp:effectExtent l="0" t="3810" r="1905" b="3175"/>
                <wp:docPr id="36"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 name="AutoShape 4"/>
                        <wps:cNvSpPr>
                          <a:spLocks noChangeArrowheads="1"/>
                        </wps:cNvSpPr>
                        <wps:spPr bwMode="auto">
                          <a:xfrm>
                            <a:off x="44450" y="103505"/>
                            <a:ext cx="1691005" cy="836930"/>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E5574" w:rsidRPr="002A15FD" w:rsidRDefault="000E5574" w:rsidP="00F91972">
                              <w:pPr>
                                <w:jc w:val="center"/>
                                <w:rPr>
                                  <w:rFonts w:asciiTheme="majorHAnsi" w:hAnsiTheme="majorHAnsi"/>
                                  <w:sz w:val="19"/>
                                  <w:szCs w:val="19"/>
                                </w:rPr>
                              </w:pPr>
                              <w:r w:rsidRPr="002A15FD">
                                <w:rPr>
                                  <w:rFonts w:asciiTheme="majorHAnsi" w:hAnsiTheme="majorHAnsi"/>
                                  <w:sz w:val="19"/>
                                  <w:szCs w:val="19"/>
                                </w:rPr>
                                <w:t>Shoppers use the Georgia</w:t>
                              </w:r>
                              <w:r w:rsidRPr="002A15FD">
                                <w:rPr>
                                  <w:rFonts w:asciiTheme="majorHAnsi" w:hAnsiTheme="majorHAnsi"/>
                                  <w:i/>
                                  <w:sz w:val="19"/>
                                  <w:szCs w:val="19"/>
                                </w:rPr>
                                <w:t>FIRST</w:t>
                              </w:r>
                              <w:r w:rsidRPr="002A15FD">
                                <w:rPr>
                                  <w:rFonts w:asciiTheme="majorHAnsi" w:hAnsiTheme="majorHAnsi"/>
                                  <w:sz w:val="19"/>
                                  <w:szCs w:val="19"/>
                                </w:rPr>
                                <w:t xml:space="preserve"> Marketplace to select goods they request to have purchased</w:t>
                              </w:r>
                            </w:p>
                          </w:txbxContent>
                        </wps:txbx>
                        <wps:bodyPr rot="0" vert="horz" wrap="square" lIns="91440" tIns="45720" rIns="91440" bIns="45720" anchor="t" anchorCtr="0" upright="1">
                          <a:noAutofit/>
                        </wps:bodyPr>
                      </wps:wsp>
                      <wps:wsp>
                        <wps:cNvPr id="16" name="AutoShape 5"/>
                        <wps:cNvSpPr>
                          <a:spLocks noChangeArrowheads="1"/>
                        </wps:cNvSpPr>
                        <wps:spPr bwMode="auto">
                          <a:xfrm>
                            <a:off x="2225040" y="103505"/>
                            <a:ext cx="1692275" cy="836930"/>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E5574" w:rsidRPr="002A15FD" w:rsidRDefault="000E5574" w:rsidP="00F91972">
                              <w:pPr>
                                <w:jc w:val="center"/>
                                <w:rPr>
                                  <w:rFonts w:asciiTheme="majorHAnsi" w:hAnsiTheme="majorHAnsi"/>
                                  <w:sz w:val="19"/>
                                  <w:szCs w:val="19"/>
                                </w:rPr>
                              </w:pPr>
                              <w:r w:rsidRPr="002A15FD">
                                <w:rPr>
                                  <w:rFonts w:asciiTheme="majorHAnsi" w:hAnsiTheme="majorHAnsi"/>
                                  <w:sz w:val="19"/>
                                  <w:szCs w:val="19"/>
                                </w:rPr>
                                <w:t>Shoppers assign their completed shopping carts to their assigned Requester</w:t>
                              </w:r>
                            </w:p>
                          </w:txbxContent>
                        </wps:txbx>
                        <wps:bodyPr rot="0" vert="horz" wrap="square" lIns="91440" tIns="45720" rIns="91440" bIns="45720" anchor="t" anchorCtr="0" upright="1">
                          <a:noAutofit/>
                        </wps:bodyPr>
                      </wps:wsp>
                      <wps:wsp>
                        <wps:cNvPr id="17" name="AutoShape 6"/>
                        <wps:cNvSpPr>
                          <a:spLocks noChangeArrowheads="1"/>
                        </wps:cNvSpPr>
                        <wps:spPr bwMode="auto">
                          <a:xfrm>
                            <a:off x="4407535" y="103505"/>
                            <a:ext cx="1691005" cy="83756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E5574" w:rsidRPr="002A15FD" w:rsidRDefault="000E5574" w:rsidP="00F91972">
                              <w:pPr>
                                <w:jc w:val="center"/>
                                <w:rPr>
                                  <w:rFonts w:asciiTheme="majorHAnsi" w:hAnsiTheme="majorHAnsi"/>
                                  <w:sz w:val="19"/>
                                  <w:szCs w:val="19"/>
                                </w:rPr>
                              </w:pPr>
                              <w:r w:rsidRPr="002A15FD">
                                <w:rPr>
                                  <w:rFonts w:asciiTheme="majorHAnsi" w:hAnsiTheme="majorHAnsi"/>
                                  <w:sz w:val="19"/>
                                  <w:szCs w:val="19"/>
                                </w:rPr>
                                <w:t>The Requester is notified by email of this newly assigned cart</w:t>
                              </w:r>
                            </w:p>
                          </w:txbxContent>
                        </wps:txbx>
                        <wps:bodyPr rot="0" vert="horz" wrap="square" lIns="91440" tIns="45720" rIns="91440" bIns="45720" anchor="t" anchorCtr="0" upright="1">
                          <a:noAutofit/>
                        </wps:bodyPr>
                      </wps:wsp>
                      <wps:wsp>
                        <wps:cNvPr id="18" name="AutoShape 7"/>
                        <wps:cNvSpPr>
                          <a:spLocks noChangeArrowheads="1"/>
                        </wps:cNvSpPr>
                        <wps:spPr bwMode="auto">
                          <a:xfrm>
                            <a:off x="44450" y="1289685"/>
                            <a:ext cx="1689735" cy="836930"/>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E5574" w:rsidRPr="002A15FD" w:rsidRDefault="000E5574" w:rsidP="00F91972">
                              <w:pPr>
                                <w:jc w:val="center"/>
                                <w:rPr>
                                  <w:rFonts w:asciiTheme="majorHAnsi" w:hAnsiTheme="majorHAnsi"/>
                                  <w:sz w:val="19"/>
                                  <w:szCs w:val="19"/>
                                </w:rPr>
                              </w:pPr>
                              <w:r w:rsidRPr="002A15FD">
                                <w:rPr>
                                  <w:rFonts w:asciiTheme="majorHAnsi" w:hAnsiTheme="majorHAnsi"/>
                                  <w:sz w:val="19"/>
                                  <w:szCs w:val="19"/>
                                </w:rPr>
                                <w:t>The Requester logs into the system and pulls the Shopper’s cart into a Requisition</w:t>
                              </w:r>
                            </w:p>
                          </w:txbxContent>
                        </wps:txbx>
                        <wps:bodyPr rot="0" vert="horz" wrap="square" lIns="91440" tIns="45720" rIns="91440" bIns="45720" anchor="t" anchorCtr="0" upright="1">
                          <a:noAutofit/>
                        </wps:bodyPr>
                      </wps:wsp>
                      <wps:wsp>
                        <wps:cNvPr id="19" name="AutoShape 8"/>
                        <wps:cNvSpPr>
                          <a:spLocks noChangeArrowheads="1"/>
                        </wps:cNvSpPr>
                        <wps:spPr bwMode="auto">
                          <a:xfrm>
                            <a:off x="2225675" y="1289685"/>
                            <a:ext cx="1691640" cy="83756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E5574" w:rsidRPr="002A15FD" w:rsidRDefault="000E5574" w:rsidP="00F91972">
                              <w:pPr>
                                <w:jc w:val="center"/>
                                <w:rPr>
                                  <w:rFonts w:asciiTheme="majorHAnsi" w:hAnsiTheme="majorHAnsi"/>
                                  <w:sz w:val="19"/>
                                  <w:szCs w:val="19"/>
                                </w:rPr>
                              </w:pPr>
                              <w:r w:rsidRPr="002A15FD">
                                <w:rPr>
                                  <w:rFonts w:asciiTheme="majorHAnsi" w:hAnsiTheme="majorHAnsi"/>
                                  <w:sz w:val="19"/>
                                  <w:szCs w:val="19"/>
                                </w:rPr>
                                <w:t>The Requester finishes the requisition and submits it for approval</w:t>
                              </w:r>
                            </w:p>
                          </w:txbxContent>
                        </wps:txbx>
                        <wps:bodyPr rot="0" vert="horz" wrap="square" lIns="91440" tIns="45720" rIns="91440" bIns="45720" anchor="t" anchorCtr="0" upright="1">
                          <a:noAutofit/>
                        </wps:bodyPr>
                      </wps:wsp>
                      <wps:wsp>
                        <wps:cNvPr id="20" name="AutoShape 9"/>
                        <wps:cNvSpPr>
                          <a:spLocks noChangeArrowheads="1"/>
                        </wps:cNvSpPr>
                        <wps:spPr bwMode="auto">
                          <a:xfrm>
                            <a:off x="4406900" y="1289685"/>
                            <a:ext cx="1691640" cy="836930"/>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E5574" w:rsidRPr="002A15FD" w:rsidRDefault="000E5574" w:rsidP="00F91972">
                              <w:pPr>
                                <w:jc w:val="center"/>
                                <w:rPr>
                                  <w:rFonts w:asciiTheme="majorHAnsi" w:hAnsiTheme="majorHAnsi"/>
                                  <w:sz w:val="19"/>
                                  <w:szCs w:val="19"/>
                                </w:rPr>
                              </w:pPr>
                              <w:r w:rsidRPr="002A15FD">
                                <w:rPr>
                                  <w:rFonts w:asciiTheme="majorHAnsi" w:hAnsiTheme="majorHAnsi"/>
                                  <w:sz w:val="19"/>
                                  <w:szCs w:val="19"/>
                                </w:rPr>
                                <w:t>The Approvers (determined by various factors) either approve or deny the requisition lines</w:t>
                              </w:r>
                            </w:p>
                          </w:txbxContent>
                        </wps:txbx>
                        <wps:bodyPr rot="0" vert="horz" wrap="square" lIns="91440" tIns="45720" rIns="91440" bIns="45720" anchor="t" anchorCtr="0" upright="1">
                          <a:noAutofit/>
                        </wps:bodyPr>
                      </wps:wsp>
                      <wps:wsp>
                        <wps:cNvPr id="21" name="AutoShape 10"/>
                        <wps:cNvSpPr>
                          <a:spLocks noChangeArrowheads="1"/>
                        </wps:cNvSpPr>
                        <wps:spPr bwMode="auto">
                          <a:xfrm>
                            <a:off x="44450" y="2475865"/>
                            <a:ext cx="1828800"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E5574" w:rsidRPr="002A15FD" w:rsidRDefault="000E5574" w:rsidP="00F91972">
                              <w:pPr>
                                <w:jc w:val="center"/>
                                <w:rPr>
                                  <w:rFonts w:asciiTheme="majorHAnsi" w:hAnsiTheme="majorHAnsi"/>
                                  <w:sz w:val="19"/>
                                  <w:szCs w:val="19"/>
                                </w:rPr>
                              </w:pPr>
                              <w:r w:rsidRPr="002A15FD">
                                <w:rPr>
                                  <w:rFonts w:asciiTheme="majorHAnsi" w:hAnsiTheme="majorHAnsi"/>
                                  <w:sz w:val="19"/>
                                  <w:szCs w:val="19"/>
                                </w:rPr>
                                <w:t xml:space="preserve">Once </w:t>
                              </w:r>
                              <w:r>
                                <w:rPr>
                                  <w:rFonts w:asciiTheme="majorHAnsi" w:hAnsiTheme="majorHAnsi"/>
                                  <w:sz w:val="19"/>
                                  <w:szCs w:val="19"/>
                                </w:rPr>
                                <w:t>fully approved</w:t>
                              </w:r>
                              <w:r w:rsidRPr="002A15FD">
                                <w:rPr>
                                  <w:rFonts w:asciiTheme="majorHAnsi" w:hAnsiTheme="majorHAnsi"/>
                                  <w:sz w:val="19"/>
                                  <w:szCs w:val="19"/>
                                </w:rPr>
                                <w:t>, the PeopleSoft Financials system automatically budget checks the requisition</w:t>
                              </w:r>
                            </w:p>
                          </w:txbxContent>
                        </wps:txbx>
                        <wps:bodyPr rot="0" vert="horz" wrap="square" lIns="91440" tIns="45720" rIns="91440" bIns="45720" anchor="t" anchorCtr="0" upright="1">
                          <a:noAutofit/>
                        </wps:bodyPr>
                      </wps:wsp>
                      <wps:wsp>
                        <wps:cNvPr id="22" name="AutoShape 11"/>
                        <wps:cNvSpPr>
                          <a:spLocks noChangeArrowheads="1"/>
                        </wps:cNvSpPr>
                        <wps:spPr bwMode="auto">
                          <a:xfrm>
                            <a:off x="3297555" y="2475865"/>
                            <a:ext cx="2800985"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E5574" w:rsidRPr="002A15FD" w:rsidRDefault="000E5574" w:rsidP="00F91972">
                              <w:pPr>
                                <w:jc w:val="center"/>
                                <w:rPr>
                                  <w:rFonts w:asciiTheme="majorHAnsi" w:hAnsiTheme="majorHAnsi"/>
                                  <w:sz w:val="19"/>
                                  <w:szCs w:val="19"/>
                                </w:rPr>
                              </w:pPr>
                              <w:r w:rsidRPr="002A15FD">
                                <w:rPr>
                                  <w:rFonts w:asciiTheme="majorHAnsi" w:hAnsiTheme="majorHAnsi"/>
                                  <w:sz w:val="19"/>
                                  <w:szCs w:val="19"/>
                                </w:rPr>
                                <w:t>Once the requisition has a valid budget check status, the PeopleSoft Financials system automatically sources the requisition into a purchase order and dispatches it to the vendor</w:t>
                              </w:r>
                            </w:p>
                          </w:txbxContent>
                        </wps:txbx>
                        <wps:bodyPr rot="0" vert="horz" wrap="square" lIns="91440" tIns="45720" rIns="91440" bIns="45720" anchor="t" anchorCtr="0" upright="1">
                          <a:noAutofit/>
                        </wps:bodyPr>
                      </wps:wsp>
                      <wps:wsp>
                        <wps:cNvPr id="23" name="AutoShape 12"/>
                        <wps:cNvSpPr>
                          <a:spLocks noChangeArrowheads="1"/>
                        </wps:cNvSpPr>
                        <wps:spPr bwMode="auto">
                          <a:xfrm>
                            <a:off x="44450" y="3667125"/>
                            <a:ext cx="1691640"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E5574" w:rsidRPr="002A15FD" w:rsidRDefault="000E5574" w:rsidP="00F91972">
                              <w:pPr>
                                <w:jc w:val="center"/>
                                <w:rPr>
                                  <w:rFonts w:asciiTheme="majorHAnsi" w:hAnsiTheme="majorHAnsi"/>
                                  <w:sz w:val="19"/>
                                  <w:szCs w:val="19"/>
                                </w:rPr>
                              </w:pPr>
                              <w:r w:rsidRPr="002A15FD">
                                <w:rPr>
                                  <w:rFonts w:asciiTheme="majorHAnsi" w:hAnsiTheme="majorHAnsi"/>
                                  <w:sz w:val="19"/>
                                  <w:szCs w:val="19"/>
                                </w:rPr>
                                <w:t>The vendor fulfills the order and sends the item and invoice to the Institution</w:t>
                              </w:r>
                            </w:p>
                          </w:txbxContent>
                        </wps:txbx>
                        <wps:bodyPr rot="0" vert="horz" wrap="square" lIns="91440" tIns="45720" rIns="91440" bIns="45720" anchor="t" anchorCtr="0" upright="1">
                          <a:noAutofit/>
                        </wps:bodyPr>
                      </wps:wsp>
                      <wps:wsp>
                        <wps:cNvPr id="24" name="AutoShape 13"/>
                        <wps:cNvSpPr>
                          <a:spLocks noChangeArrowheads="1"/>
                        </wps:cNvSpPr>
                        <wps:spPr bwMode="auto">
                          <a:xfrm>
                            <a:off x="2225675" y="3667125"/>
                            <a:ext cx="1691640"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E5574" w:rsidRPr="002A15FD" w:rsidRDefault="000E5574" w:rsidP="00F91972">
                              <w:pPr>
                                <w:jc w:val="center"/>
                                <w:rPr>
                                  <w:rFonts w:asciiTheme="majorHAnsi" w:hAnsiTheme="majorHAnsi"/>
                                  <w:sz w:val="19"/>
                                  <w:szCs w:val="19"/>
                                </w:rPr>
                              </w:pPr>
                              <w:r w:rsidRPr="002A15FD">
                                <w:rPr>
                                  <w:rFonts w:asciiTheme="majorHAnsi" w:hAnsiTheme="majorHAnsi"/>
                                  <w:sz w:val="19"/>
                                  <w:szCs w:val="19"/>
                                </w:rPr>
                                <w:t>The institution receives the item</w:t>
                              </w:r>
                              <w:r>
                                <w:rPr>
                                  <w:rFonts w:asciiTheme="majorHAnsi" w:hAnsiTheme="majorHAnsi"/>
                                  <w:sz w:val="19"/>
                                  <w:szCs w:val="19"/>
                                </w:rPr>
                                <w:t>/Receipt is created in PSFIN</w:t>
                              </w:r>
                            </w:p>
                          </w:txbxContent>
                        </wps:txbx>
                        <wps:bodyPr rot="0" vert="horz" wrap="square" lIns="91440" tIns="45720" rIns="91440" bIns="45720" anchor="t" anchorCtr="0" upright="1">
                          <a:noAutofit/>
                        </wps:bodyPr>
                      </wps:wsp>
                      <wps:wsp>
                        <wps:cNvPr id="25" name="AutoShape 14"/>
                        <wps:cNvSpPr>
                          <a:spLocks noChangeArrowheads="1"/>
                        </wps:cNvSpPr>
                        <wps:spPr bwMode="auto">
                          <a:xfrm>
                            <a:off x="4406900" y="3667125"/>
                            <a:ext cx="1691640" cy="841375"/>
                          </a:xfrm>
                          <a:prstGeom prst="flowChartAlternateProcess">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E5574" w:rsidRPr="002A15FD" w:rsidRDefault="000E5574" w:rsidP="00F91972">
                              <w:pPr>
                                <w:jc w:val="center"/>
                                <w:rPr>
                                  <w:rFonts w:asciiTheme="majorHAnsi" w:hAnsiTheme="majorHAnsi"/>
                                  <w:sz w:val="19"/>
                                  <w:szCs w:val="19"/>
                                </w:rPr>
                              </w:pPr>
                              <w:r w:rsidRPr="002A15FD">
                                <w:rPr>
                                  <w:rFonts w:asciiTheme="majorHAnsi" w:hAnsiTheme="majorHAnsi"/>
                                  <w:sz w:val="19"/>
                                  <w:szCs w:val="19"/>
                                </w:rPr>
                                <w:t>The AP Office pays the invoice</w:t>
                              </w:r>
                            </w:p>
                          </w:txbxContent>
                        </wps:txbx>
                        <wps:bodyPr rot="0" vert="horz" wrap="square" lIns="91440" tIns="45720" rIns="91440" bIns="45720" anchor="t" anchorCtr="0" upright="1">
                          <a:noAutofit/>
                        </wps:bodyPr>
                      </wps:wsp>
                      <wps:wsp>
                        <wps:cNvPr id="26" name="AutoShape 15"/>
                        <wps:cNvCnPr>
                          <a:cxnSpLocks noChangeShapeType="1"/>
                          <a:stCxn id="15" idx="3"/>
                          <a:endCxn id="16" idx="1"/>
                        </wps:cNvCnPr>
                        <wps:spPr bwMode="auto">
                          <a:xfrm>
                            <a:off x="1751330" y="521970"/>
                            <a:ext cx="45783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7" name="AutoShape 16"/>
                        <wps:cNvCnPr>
                          <a:cxnSpLocks noChangeShapeType="1"/>
                          <a:stCxn id="16" idx="3"/>
                          <a:endCxn id="17" idx="1"/>
                        </wps:cNvCnPr>
                        <wps:spPr bwMode="auto">
                          <a:xfrm>
                            <a:off x="3933190" y="521970"/>
                            <a:ext cx="458470"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8" name="AutoShape 17"/>
                        <wps:cNvCnPr>
                          <a:cxnSpLocks noChangeShapeType="1"/>
                          <a:stCxn id="17" idx="2"/>
                          <a:endCxn id="18" idx="0"/>
                        </wps:cNvCnPr>
                        <wps:spPr bwMode="auto">
                          <a:xfrm rot="5400000">
                            <a:off x="2912745" y="-1066165"/>
                            <a:ext cx="316865" cy="4363720"/>
                          </a:xfrm>
                          <a:prstGeom prst="bentConnector3">
                            <a:avLst>
                              <a:gd name="adj1" fmla="val 49898"/>
                            </a:avLst>
                          </a:prstGeom>
                          <a:noFill/>
                          <a:ln w="9525">
                            <a:solidFill>
                              <a:schemeClr val="tx2">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9" name="AutoShape 18"/>
                        <wps:cNvCnPr>
                          <a:cxnSpLocks noChangeShapeType="1"/>
                          <a:stCxn id="18" idx="3"/>
                          <a:endCxn id="19" idx="1"/>
                        </wps:cNvCnPr>
                        <wps:spPr bwMode="auto">
                          <a:xfrm>
                            <a:off x="1750060" y="1708150"/>
                            <a:ext cx="459740"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0" name="AutoShape 19"/>
                        <wps:cNvCnPr>
                          <a:cxnSpLocks noChangeShapeType="1"/>
                          <a:stCxn id="19" idx="3"/>
                          <a:endCxn id="20" idx="1"/>
                        </wps:cNvCnPr>
                        <wps:spPr bwMode="auto">
                          <a:xfrm flipV="1">
                            <a:off x="3933190" y="1708150"/>
                            <a:ext cx="45783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1" name="AutoShape 20"/>
                        <wps:cNvCnPr>
                          <a:cxnSpLocks noChangeShapeType="1"/>
                          <a:stCxn id="20" idx="2"/>
                          <a:endCxn id="21" idx="0"/>
                        </wps:cNvCnPr>
                        <wps:spPr bwMode="auto">
                          <a:xfrm rot="5400000">
                            <a:off x="2947035" y="154305"/>
                            <a:ext cx="317500" cy="4293870"/>
                          </a:xfrm>
                          <a:prstGeom prst="bentConnector3">
                            <a:avLst>
                              <a:gd name="adj1" fmla="val 50000"/>
                            </a:avLst>
                          </a:prstGeom>
                          <a:noFill/>
                          <a:ln w="9525">
                            <a:solidFill>
                              <a:schemeClr val="tx2">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2" name="AutoShape 21"/>
                        <wps:cNvCnPr>
                          <a:cxnSpLocks noChangeShapeType="1"/>
                          <a:stCxn id="21" idx="3"/>
                          <a:endCxn id="22" idx="1"/>
                        </wps:cNvCnPr>
                        <wps:spPr bwMode="auto">
                          <a:xfrm>
                            <a:off x="1889125" y="2896870"/>
                            <a:ext cx="139255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3" name="AutoShape 22"/>
                        <wps:cNvCnPr>
                          <a:cxnSpLocks noChangeShapeType="1"/>
                          <a:stCxn id="22" idx="2"/>
                          <a:endCxn id="23" idx="0"/>
                        </wps:cNvCnPr>
                        <wps:spPr bwMode="auto">
                          <a:xfrm rot="5400000">
                            <a:off x="2635250" y="1588135"/>
                            <a:ext cx="318135" cy="3808095"/>
                          </a:xfrm>
                          <a:prstGeom prst="bentConnector3">
                            <a:avLst>
                              <a:gd name="adj1" fmla="val 49898"/>
                            </a:avLst>
                          </a:prstGeom>
                          <a:noFill/>
                          <a:ln w="9525">
                            <a:solidFill>
                              <a:schemeClr val="tx2">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4" name="AutoShape 23"/>
                        <wps:cNvCnPr>
                          <a:cxnSpLocks noChangeShapeType="1"/>
                          <a:stCxn id="23" idx="3"/>
                          <a:endCxn id="24" idx="1"/>
                        </wps:cNvCnPr>
                        <wps:spPr bwMode="auto">
                          <a:xfrm>
                            <a:off x="1751965" y="4088130"/>
                            <a:ext cx="45783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5" name="AutoShape 24"/>
                        <wps:cNvCnPr>
                          <a:cxnSpLocks noChangeShapeType="1"/>
                          <a:stCxn id="24" idx="3"/>
                          <a:endCxn id="25" idx="1"/>
                        </wps:cNvCnPr>
                        <wps:spPr bwMode="auto">
                          <a:xfrm>
                            <a:off x="3933190" y="4088130"/>
                            <a:ext cx="457835" cy="635"/>
                          </a:xfrm>
                          <a:prstGeom prst="straightConnector1">
                            <a:avLst/>
                          </a:prstGeom>
                          <a:noFill/>
                          <a:ln w="9525">
                            <a:solidFill>
                              <a:schemeClr val="tx2">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83.6pt;height:372.95pt;mso-position-horizontal-relative:char;mso-position-vertical-relative:line" coordsize="61417,47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417;height:47364;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4" o:spid="_x0000_s1028" type="#_x0000_t176" style="position:absolute;left:444;top:1035;width:16910;height:8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Qm5MEA&#10;AADbAAAADwAAAGRycy9kb3ducmV2LnhtbERPS4vCMBC+C/6HMAvebLq+VqtRRBG8eNjuHjwOzdh2&#10;t5mUJmr11xtB8DYf33MWq9ZU4kKNKy0r+IxiEMSZ1SXnCn5/dv0pCOeRNVaWScGNHKyW3c4CE22v&#10;/E2X1OcihLBLUEHhfZ1I6bKCDLrI1sSBO9nGoA+wyaVu8BrCTSUHcTyRBksODQXWtCko+0/PRkF6&#10;345m8e6vSteT8ovxeBoeWqlU76Ndz0F4av1b/HLvdZg/hucv4QC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UJuTBAAAA2wAAAA8AAAAAAAAAAAAAAAAAmAIAAGRycy9kb3du&#10;cmV2LnhtbFBLBQYAAAAABAAEAPUAAACGAwAAAAA=&#10;" fillcolor="white [3201]" strokecolor="#4bacc6 [3208]" strokeweight="2.5pt">
                  <v:shadow color="#868686"/>
                  <v:textbox>
                    <w:txbxContent>
                      <w:p w:rsidR="00B1232B" w:rsidRPr="002A15FD" w:rsidRDefault="00B1232B" w:rsidP="00F91972">
                        <w:pPr>
                          <w:jc w:val="center"/>
                          <w:rPr>
                            <w:rFonts w:asciiTheme="majorHAnsi" w:hAnsiTheme="majorHAnsi"/>
                            <w:sz w:val="19"/>
                            <w:szCs w:val="19"/>
                          </w:rPr>
                        </w:pPr>
                        <w:r w:rsidRPr="002A15FD">
                          <w:rPr>
                            <w:rFonts w:asciiTheme="majorHAnsi" w:hAnsiTheme="majorHAnsi"/>
                            <w:sz w:val="19"/>
                            <w:szCs w:val="19"/>
                          </w:rPr>
                          <w:t>Shoppers use the Georgia</w:t>
                        </w:r>
                        <w:r w:rsidRPr="002A15FD">
                          <w:rPr>
                            <w:rFonts w:asciiTheme="majorHAnsi" w:hAnsiTheme="majorHAnsi"/>
                            <w:i/>
                            <w:sz w:val="19"/>
                            <w:szCs w:val="19"/>
                          </w:rPr>
                          <w:t>FIRST</w:t>
                        </w:r>
                        <w:r w:rsidRPr="002A15FD">
                          <w:rPr>
                            <w:rFonts w:asciiTheme="majorHAnsi" w:hAnsiTheme="majorHAnsi"/>
                            <w:sz w:val="19"/>
                            <w:szCs w:val="19"/>
                          </w:rPr>
                          <w:t xml:space="preserve"> Marketplace to select goods they request to have purchased</w:t>
                        </w:r>
                      </w:p>
                    </w:txbxContent>
                  </v:textbox>
                </v:shape>
                <v:shape id="AutoShape 5" o:spid="_x0000_s1029" type="#_x0000_t176" style="position:absolute;left:22250;top:1035;width:16923;height:8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4k8AA&#10;AADbAAAADwAAAGRycy9kb3ducmV2LnhtbERPS4vCMBC+L/gfwgje1tQHVatRRBG8eNiuB49DM7bV&#10;ZlKaqNVfb4SFvc3H95zFqjWVuFPjSssKBv0IBHFmdcm5guPv7nsKwnlkjZVlUvAkB6tl52uBibYP&#10;/qF76nMRQtglqKDwvk6kdFlBBl3f1sSBO9vGoA+wyaVu8BHCTSWHURRLgyWHhgJr2hSUXdObUZC+&#10;tuNZtLtU6TouJ4yn8+jQSqV63XY9B+Gp9f/iP/deh/kxfH4JB8jl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ka4k8AAAADbAAAADwAAAAAAAAAAAAAAAACYAgAAZHJzL2Rvd25y&#10;ZXYueG1sUEsFBgAAAAAEAAQA9QAAAIUDAAAAAA==&#10;" fillcolor="white [3201]" strokecolor="#4bacc6 [3208]" strokeweight="2.5pt">
                  <v:shadow color="#868686"/>
                  <v:textbox>
                    <w:txbxContent>
                      <w:p w:rsidR="00B1232B" w:rsidRPr="002A15FD" w:rsidRDefault="00B1232B" w:rsidP="00F91972">
                        <w:pPr>
                          <w:jc w:val="center"/>
                          <w:rPr>
                            <w:rFonts w:asciiTheme="majorHAnsi" w:hAnsiTheme="majorHAnsi"/>
                            <w:sz w:val="19"/>
                            <w:szCs w:val="19"/>
                          </w:rPr>
                        </w:pPr>
                        <w:r w:rsidRPr="002A15FD">
                          <w:rPr>
                            <w:rFonts w:asciiTheme="majorHAnsi" w:hAnsiTheme="majorHAnsi"/>
                            <w:sz w:val="19"/>
                            <w:szCs w:val="19"/>
                          </w:rPr>
                          <w:t>Shoppers assign their completed shopping carts to their assigned Requester</w:t>
                        </w:r>
                      </w:p>
                    </w:txbxContent>
                  </v:textbox>
                </v:shape>
                <v:shape id="AutoShape 6" o:spid="_x0000_s1030" type="#_x0000_t176" style="position:absolute;left:44075;top:1035;width:16910;height:8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odCMIA&#10;AADbAAAADwAAAGRycy9kb3ducmV2LnhtbERPS2vCQBC+C/0PyxS8mU0fmBqzSmgRvPRg2kOPQ3by&#10;0OxsyG5j9Nd3C4K3+fiek20n04mRBtdaVvAUxSCIS6tbrhV8f+0WbyCcR9bYWSYFF3Kw3TzMMky1&#10;PfOBxsLXIoSwS1FB432fSunKhgy6yPbEgavsYNAHONRSD3gO4aaTz3G8lAZbDg0N9vTeUHkqfo2C&#10;4vrxuop3x67Il23C+FO9fE5SqfnjlK9BeJr8XXxz73WYn8D/L+EA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Ch0IwgAAANsAAAAPAAAAAAAAAAAAAAAAAJgCAABkcnMvZG93&#10;bnJldi54bWxQSwUGAAAAAAQABAD1AAAAhwMAAAAA&#10;" fillcolor="white [3201]" strokecolor="#4bacc6 [3208]" strokeweight="2.5pt">
                  <v:shadow color="#868686"/>
                  <v:textbox>
                    <w:txbxContent>
                      <w:p w:rsidR="00B1232B" w:rsidRPr="002A15FD" w:rsidRDefault="00B1232B" w:rsidP="00F91972">
                        <w:pPr>
                          <w:jc w:val="center"/>
                          <w:rPr>
                            <w:rFonts w:asciiTheme="majorHAnsi" w:hAnsiTheme="majorHAnsi"/>
                            <w:sz w:val="19"/>
                            <w:szCs w:val="19"/>
                          </w:rPr>
                        </w:pPr>
                        <w:r w:rsidRPr="002A15FD">
                          <w:rPr>
                            <w:rFonts w:asciiTheme="majorHAnsi" w:hAnsiTheme="majorHAnsi"/>
                            <w:sz w:val="19"/>
                            <w:szCs w:val="19"/>
                          </w:rPr>
                          <w:t>The Requester is notified by email of this newly assigned cart</w:t>
                        </w:r>
                      </w:p>
                    </w:txbxContent>
                  </v:textbox>
                </v:shape>
                <v:shape id="AutoShape 7" o:spid="_x0000_s1031" type="#_x0000_t176" style="position:absolute;left:444;top:12896;width:16897;height:8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WJesUA&#10;AADbAAAADwAAAGRycy9kb3ducmV2LnhtbESPzW7CQAyE70h9h5UrcSOb/oiWwCZCrZC4cCD00KOV&#10;NUnarDfKbiHw9PUBiZutGc98XhWj69SJhtB6NvCUpKCIK29brg18HTazd1AhIlvsPJOBCwUo8ofJ&#10;CjPrz7ynUxlrJSEcMjTQxNhnWoeqIYch8T2xaEc/OIyyDrW2A54l3HX6OU3n2mHL0tBgTx8NVb/l&#10;nzNQXj9fF+nmpyvX8/aN8fv4shu1MdPHcb0EFWmMd/PtemsFX2DlFxlA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Yl6xQAAANsAAAAPAAAAAAAAAAAAAAAAAJgCAABkcnMv&#10;ZG93bnJldi54bWxQSwUGAAAAAAQABAD1AAAAigMAAAAA&#10;" fillcolor="white [3201]" strokecolor="#4bacc6 [3208]" strokeweight="2.5pt">
                  <v:shadow color="#868686"/>
                  <v:textbox>
                    <w:txbxContent>
                      <w:p w:rsidR="00B1232B" w:rsidRPr="002A15FD" w:rsidRDefault="00B1232B" w:rsidP="00F91972">
                        <w:pPr>
                          <w:jc w:val="center"/>
                          <w:rPr>
                            <w:rFonts w:asciiTheme="majorHAnsi" w:hAnsiTheme="majorHAnsi"/>
                            <w:sz w:val="19"/>
                            <w:szCs w:val="19"/>
                          </w:rPr>
                        </w:pPr>
                        <w:r w:rsidRPr="002A15FD">
                          <w:rPr>
                            <w:rFonts w:asciiTheme="majorHAnsi" w:hAnsiTheme="majorHAnsi"/>
                            <w:sz w:val="19"/>
                            <w:szCs w:val="19"/>
                          </w:rPr>
                          <w:t>The Requester logs into the system and pulls the Shopper’s cart into a Requisition</w:t>
                        </w:r>
                      </w:p>
                    </w:txbxContent>
                  </v:textbox>
                </v:shape>
                <v:shape id="AutoShape 8" o:spid="_x0000_s1032" type="#_x0000_t176" style="position:absolute;left:22256;top:12896;width:16917;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ks4cAA&#10;AADbAAAADwAAAGRycy9kb3ducmV2LnhtbERPy6rCMBDdC/5DGOHuNPWBj2oUUYS7cWF14XJoxrba&#10;TEoTtfd+vREEd3M4z1msGlOKB9WusKyg34tAEKdWF5wpOB133SkI55E1lpZJwR85WC3brQXG2j75&#10;QI/EZyKEsItRQe59FUvp0pwMup6tiAN3sbVBH2CdSV3jM4SbUg6iaCwNFhwacqxok1N6S+5GQfK/&#10;Hc2i3bVM1uNiwni+DPeNVOqn06znIDw1/iv+uH91mD+D9y/hAL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9ks4cAAAADbAAAADwAAAAAAAAAAAAAAAACYAgAAZHJzL2Rvd25y&#10;ZXYueG1sUEsFBgAAAAAEAAQA9QAAAIUDAAAAAA==&#10;" fillcolor="white [3201]" strokecolor="#4bacc6 [3208]" strokeweight="2.5pt">
                  <v:shadow color="#868686"/>
                  <v:textbox>
                    <w:txbxContent>
                      <w:p w:rsidR="00B1232B" w:rsidRPr="002A15FD" w:rsidRDefault="00B1232B" w:rsidP="00F91972">
                        <w:pPr>
                          <w:jc w:val="center"/>
                          <w:rPr>
                            <w:rFonts w:asciiTheme="majorHAnsi" w:hAnsiTheme="majorHAnsi"/>
                            <w:sz w:val="19"/>
                            <w:szCs w:val="19"/>
                          </w:rPr>
                        </w:pPr>
                        <w:r w:rsidRPr="002A15FD">
                          <w:rPr>
                            <w:rFonts w:asciiTheme="majorHAnsi" w:hAnsiTheme="majorHAnsi"/>
                            <w:sz w:val="19"/>
                            <w:szCs w:val="19"/>
                          </w:rPr>
                          <w:t>The Requester finishes the requisition and submits it for approval</w:t>
                        </w:r>
                      </w:p>
                    </w:txbxContent>
                  </v:textbox>
                </v:shape>
                <v:shape id="AutoShape 9" o:spid="_x0000_s1033" type="#_x0000_t176" style="position:absolute;left:44069;top:12896;width:16916;height:8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9PwcAA&#10;AADbAAAADwAAAGRycy9kb3ducmV2LnhtbERPy4rCMBTdD/gP4QruxtQHjtZGEUVw42I6LlxemtuH&#10;NjeliVr9erMQZnk472TdmVrcqXWVZQWjYQSCOLO64kLB6W//PQfhPLLG2jIpeJKD9ar3lWCs7YN/&#10;6Z76QoQQdjEqKL1vYildVpJBN7QNceBy2xr0AbaF1C0+Qrip5TiKZtJgxaGhxIa2JWXX9GYUpK/d&#10;dBHtL3W6mVU/jOd8cuykUoN+t1mC8NT5f/HHfdAKxmF9+BJ+gF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9PwcAAAADbAAAADwAAAAAAAAAAAAAAAACYAgAAZHJzL2Rvd25y&#10;ZXYueG1sUEsFBgAAAAAEAAQA9QAAAIUDAAAAAA==&#10;" fillcolor="white [3201]" strokecolor="#4bacc6 [3208]" strokeweight="2.5pt">
                  <v:shadow color="#868686"/>
                  <v:textbox>
                    <w:txbxContent>
                      <w:p w:rsidR="00B1232B" w:rsidRPr="002A15FD" w:rsidRDefault="00B1232B" w:rsidP="00F91972">
                        <w:pPr>
                          <w:jc w:val="center"/>
                          <w:rPr>
                            <w:rFonts w:asciiTheme="majorHAnsi" w:hAnsiTheme="majorHAnsi"/>
                            <w:sz w:val="19"/>
                            <w:szCs w:val="19"/>
                          </w:rPr>
                        </w:pPr>
                        <w:r w:rsidRPr="002A15FD">
                          <w:rPr>
                            <w:rFonts w:asciiTheme="majorHAnsi" w:hAnsiTheme="majorHAnsi"/>
                            <w:sz w:val="19"/>
                            <w:szCs w:val="19"/>
                          </w:rPr>
                          <w:t>The Approvers (determined by various factors) either approve or deny the requisition lines</w:t>
                        </w:r>
                      </w:p>
                    </w:txbxContent>
                  </v:textbox>
                </v:shape>
                <v:shape id="AutoShape 10" o:spid="_x0000_s1034" type="#_x0000_t176" style="position:absolute;left:444;top:24758;width:18288;height:8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qWsQA&#10;AADbAAAADwAAAGRycy9kb3ducmV2LnhtbESPT4vCMBTE7wt+h/AEb2tad/FPbRRxEbx42OrB46N5&#10;ttXmpTRRq59+Iyx4HGbmN0y67EwtbtS6yrKCeBiBIM6trrhQcNhvPqcgnEfWWFsmBQ9ysFz0PlJM&#10;tL3zL90yX4gAYZeggtL7JpHS5SUZdEPbEAfvZFuDPsi2kLrFe4CbWo6iaCwNVhwWSmxoXVJ+ya5G&#10;Qfb8+Z5Fm3OdrcbVhPF4+tp1UqlBv1vNQXjq/Dv8395qBaMYXl/C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D6lrEAAAA2wAAAA8AAAAAAAAAAAAAAAAAmAIAAGRycy9k&#10;b3ducmV2LnhtbFBLBQYAAAAABAAEAPUAAACJAwAAAAA=&#10;" fillcolor="white [3201]" strokecolor="#4bacc6 [3208]" strokeweight="2.5pt">
                  <v:shadow color="#868686"/>
                  <v:textbox>
                    <w:txbxContent>
                      <w:p w:rsidR="00B1232B" w:rsidRPr="002A15FD" w:rsidRDefault="00B1232B" w:rsidP="00F91972">
                        <w:pPr>
                          <w:jc w:val="center"/>
                          <w:rPr>
                            <w:rFonts w:asciiTheme="majorHAnsi" w:hAnsiTheme="majorHAnsi"/>
                            <w:sz w:val="19"/>
                            <w:szCs w:val="19"/>
                          </w:rPr>
                        </w:pPr>
                        <w:r w:rsidRPr="002A15FD">
                          <w:rPr>
                            <w:rFonts w:asciiTheme="majorHAnsi" w:hAnsiTheme="majorHAnsi"/>
                            <w:sz w:val="19"/>
                            <w:szCs w:val="19"/>
                          </w:rPr>
                          <w:t xml:space="preserve">Once </w:t>
                        </w:r>
                        <w:r>
                          <w:rPr>
                            <w:rFonts w:asciiTheme="majorHAnsi" w:hAnsiTheme="majorHAnsi"/>
                            <w:sz w:val="19"/>
                            <w:szCs w:val="19"/>
                          </w:rPr>
                          <w:t>fully approved</w:t>
                        </w:r>
                        <w:r w:rsidRPr="002A15FD">
                          <w:rPr>
                            <w:rFonts w:asciiTheme="majorHAnsi" w:hAnsiTheme="majorHAnsi"/>
                            <w:sz w:val="19"/>
                            <w:szCs w:val="19"/>
                          </w:rPr>
                          <w:t>, the PeopleSoft Financials system automatically budget checks the requisition</w:t>
                        </w:r>
                      </w:p>
                    </w:txbxContent>
                  </v:textbox>
                </v:shape>
                <v:shape id="AutoShape 11" o:spid="_x0000_s1035" type="#_x0000_t176" style="position:absolute;left:32975;top:24758;width:28010;height:8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F0LcUA&#10;AADbAAAADwAAAGRycy9kb3ducmV2LnhtbESPS2vDMBCE74X+B7GF3Bq5TsjDtRJMQiCXHur00ONi&#10;rR+ttTKW4jj59VGhkOMwM98w6XY0rRiod41lBW/TCARxYXXDlYKv0+F1BcJ5ZI2tZVJwJQfbzfNT&#10;iom2F/6kIfeVCBB2CSqove8SKV1Rk0E3tR1x8ErbG/RB9pXUPV4C3LQyjqKFNNhwWKixo11NxW9+&#10;Ngry236+jg4/bZ4tmiXjdzn7GKVSk5cxewfhafSP8H/7qBXEMfx9CT9Ab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EXQtxQAAANsAAAAPAAAAAAAAAAAAAAAAAJgCAABkcnMv&#10;ZG93bnJldi54bWxQSwUGAAAAAAQABAD1AAAAigMAAAAA&#10;" fillcolor="white [3201]" strokecolor="#4bacc6 [3208]" strokeweight="2.5pt">
                  <v:shadow color="#868686"/>
                  <v:textbox>
                    <w:txbxContent>
                      <w:p w:rsidR="00B1232B" w:rsidRPr="002A15FD" w:rsidRDefault="00B1232B" w:rsidP="00F91972">
                        <w:pPr>
                          <w:jc w:val="center"/>
                          <w:rPr>
                            <w:rFonts w:asciiTheme="majorHAnsi" w:hAnsiTheme="majorHAnsi"/>
                            <w:sz w:val="19"/>
                            <w:szCs w:val="19"/>
                          </w:rPr>
                        </w:pPr>
                        <w:r w:rsidRPr="002A15FD">
                          <w:rPr>
                            <w:rFonts w:asciiTheme="majorHAnsi" w:hAnsiTheme="majorHAnsi"/>
                            <w:sz w:val="19"/>
                            <w:szCs w:val="19"/>
                          </w:rPr>
                          <w:t>Once the requisition has a valid budget check status, the PeopleSoft Financials system automatically sources the requisition into a purchase order and dispatches it to the vendor</w:t>
                        </w:r>
                      </w:p>
                    </w:txbxContent>
                  </v:textbox>
                </v:shape>
                <v:shape id="AutoShape 12" o:spid="_x0000_s1036" type="#_x0000_t176" style="position:absolute;left:444;top:36671;width:16916;height:8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3RtsQA&#10;AADbAAAADwAAAGRycy9kb3ducmV2LnhtbESPT2vCQBTE74LfYXlCb2ZjItqmriIWoRcPRg89PrIv&#10;f9rs25DdatpP7wqCx2FmfsOsNoNpxYV611hWMItiEMSF1Q1XCs6n/fQVhPPIGlvLpOCPHGzW49EK&#10;M22vfKRL7isRIOwyVFB732VSuqImgy6yHXHwStsb9EH2ldQ9XgPctDKJ44U02HBYqLGjXU3FT/5r&#10;FOT/H/O3eP/d5ttFs2T8KtPDIJV6mQzbdxCeBv8MP9qfWkGSwv1L+AF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d0bbEAAAA2wAAAA8AAAAAAAAAAAAAAAAAmAIAAGRycy9k&#10;b3ducmV2LnhtbFBLBQYAAAAABAAEAPUAAACJAwAAAAA=&#10;" fillcolor="white [3201]" strokecolor="#4bacc6 [3208]" strokeweight="2.5pt">
                  <v:shadow color="#868686"/>
                  <v:textbox>
                    <w:txbxContent>
                      <w:p w:rsidR="00B1232B" w:rsidRPr="002A15FD" w:rsidRDefault="00B1232B" w:rsidP="00F91972">
                        <w:pPr>
                          <w:jc w:val="center"/>
                          <w:rPr>
                            <w:rFonts w:asciiTheme="majorHAnsi" w:hAnsiTheme="majorHAnsi"/>
                            <w:sz w:val="19"/>
                            <w:szCs w:val="19"/>
                          </w:rPr>
                        </w:pPr>
                        <w:r w:rsidRPr="002A15FD">
                          <w:rPr>
                            <w:rFonts w:asciiTheme="majorHAnsi" w:hAnsiTheme="majorHAnsi"/>
                            <w:sz w:val="19"/>
                            <w:szCs w:val="19"/>
                          </w:rPr>
                          <w:t>The vendor fulfills the order and sends the item and invoice to the Institution</w:t>
                        </w:r>
                      </w:p>
                    </w:txbxContent>
                  </v:textbox>
                </v:shape>
                <v:shape id="AutoShape 13" o:spid="_x0000_s1037" type="#_x0000_t176" style="position:absolute;left:22256;top:36671;width:16917;height:8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wsQA&#10;AADbAAAADwAAAGRycy9kb3ducmV2LnhtbESPT4vCMBTE74LfITzBm6b+QXe7TUUUYS8etnrY46N5&#10;ttXmpTRRq59+Iyx4HGbmN0yy6kwtbtS6yrKCyTgCQZxbXXGh4HjYjT5AOI+ssbZMCh7kYJX2ewnG&#10;2t75h26ZL0SAsItRQel9E0vp8pIMurFtiIN3sq1BH2RbSN3iPcBNLadRtJAGKw4LJTa0KSm/ZFej&#10;IHtu55/R7lxn60W1ZPw9zfadVGo46NZfIDx1/h3+b39rBdM5vL6EHyD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0ScLEAAAA2wAAAA8AAAAAAAAAAAAAAAAAmAIAAGRycy9k&#10;b3ducmV2LnhtbFBLBQYAAAAABAAEAPUAAACJAwAAAAA=&#10;" fillcolor="white [3201]" strokecolor="#4bacc6 [3208]" strokeweight="2.5pt">
                  <v:shadow color="#868686"/>
                  <v:textbox>
                    <w:txbxContent>
                      <w:p w:rsidR="00B1232B" w:rsidRPr="002A15FD" w:rsidRDefault="00B1232B" w:rsidP="00F91972">
                        <w:pPr>
                          <w:jc w:val="center"/>
                          <w:rPr>
                            <w:rFonts w:asciiTheme="majorHAnsi" w:hAnsiTheme="majorHAnsi"/>
                            <w:sz w:val="19"/>
                            <w:szCs w:val="19"/>
                          </w:rPr>
                        </w:pPr>
                        <w:r w:rsidRPr="002A15FD">
                          <w:rPr>
                            <w:rFonts w:asciiTheme="majorHAnsi" w:hAnsiTheme="majorHAnsi"/>
                            <w:sz w:val="19"/>
                            <w:szCs w:val="19"/>
                          </w:rPr>
                          <w:t>The institution receives the item</w:t>
                        </w:r>
                        <w:r>
                          <w:rPr>
                            <w:rFonts w:asciiTheme="majorHAnsi" w:hAnsiTheme="majorHAnsi"/>
                            <w:sz w:val="19"/>
                            <w:szCs w:val="19"/>
                          </w:rPr>
                          <w:t>/Receipt is created in PSFIN</w:t>
                        </w:r>
                      </w:p>
                    </w:txbxContent>
                  </v:textbox>
                </v:shape>
                <v:shape id="AutoShape 14" o:spid="_x0000_s1038" type="#_x0000_t176" style="position:absolute;left:44069;top:36671;width:16916;height:8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jsWcMA&#10;AADbAAAADwAAAGRycy9kb3ducmV2LnhtbESPT4vCMBTE74LfITxhb5rqrv+qUUQRvHjY6sHjo3m2&#10;1ealNFHrfnojCHscZuY3zHzZmFLcqXaFZQX9XgSCOLW64EzB8bDtTkA4j6yxtEwKnuRguWi35hhr&#10;++Bfuic+EwHCLkYFufdVLKVLczLoerYiDt7Z1gZ9kHUmdY2PADelHETRSBosOCzkWNE6p/Sa3IyC&#10;5G/zM422lzJZjYox4+n8vW+kUl+dZjUD4anx/+FPe6cVDIbw/hJ+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jsWcMAAADbAAAADwAAAAAAAAAAAAAAAACYAgAAZHJzL2Rv&#10;d25yZXYueG1sUEsFBgAAAAAEAAQA9QAAAIgDAAAAAA==&#10;" fillcolor="white [3201]" strokecolor="#4bacc6 [3208]" strokeweight="2.5pt">
                  <v:shadow color="#868686"/>
                  <v:textbox>
                    <w:txbxContent>
                      <w:p w:rsidR="00B1232B" w:rsidRPr="002A15FD" w:rsidRDefault="00B1232B" w:rsidP="00F91972">
                        <w:pPr>
                          <w:jc w:val="center"/>
                          <w:rPr>
                            <w:rFonts w:asciiTheme="majorHAnsi" w:hAnsiTheme="majorHAnsi"/>
                            <w:sz w:val="19"/>
                            <w:szCs w:val="19"/>
                          </w:rPr>
                        </w:pPr>
                        <w:r w:rsidRPr="002A15FD">
                          <w:rPr>
                            <w:rFonts w:asciiTheme="majorHAnsi" w:hAnsiTheme="majorHAnsi"/>
                            <w:sz w:val="19"/>
                            <w:szCs w:val="19"/>
                          </w:rPr>
                          <w:t>The AP Office pays the invoice</w:t>
                        </w:r>
                      </w:p>
                    </w:txbxContent>
                  </v:textbox>
                </v:shape>
                <v:shapetype id="_x0000_t32" coordsize="21600,21600" o:spt="32" o:oned="t" path="m,l21600,21600e" filled="f">
                  <v:path arrowok="t" fillok="f" o:connecttype="none"/>
                  <o:lock v:ext="edit" shapetype="t"/>
                </v:shapetype>
                <v:shape id="AutoShape 15" o:spid="_x0000_s1039" type="#_x0000_t32" style="position:absolute;left:17513;top:5219;width:457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0TCsAAAADbAAAADwAAAGRycy9kb3ducmV2LnhtbESPzarCMBSE94LvEI7gTlO78KcaRQRF&#10;d/eqG3eH5tgUm5PaRK1vfyNccDnMzDfMYtXaSjyp8aVjBaNhAoI4d7rkQsH5tB1MQfiArLFyTAre&#10;5GG17HYWmGn34l96HkMhIoR9hgpMCHUmpc8NWfRDVxNH7+oaiyHKppC6wVeE20qmSTKWFkuOCwZr&#10;2hjKb8eHVXBPd/WF7A/Sgal45LODmbwvSvV77XoOIlAbvuH/9l4rSMfw+RJ/gF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RtEwrAAAAA2wAAAA8AAAAAAAAAAAAAAAAA&#10;oQIAAGRycy9kb3ducmV2LnhtbFBLBQYAAAAABAAEAPkAAACOAwAAAAA=&#10;" strokecolor="#1f497d [3215]">
                  <v:stroke endarrow="block"/>
                </v:shape>
                <v:shape id="AutoShape 16" o:spid="_x0000_s1040" type="#_x0000_t32" style="position:absolute;left:39331;top:5219;width:458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G2kcAAAADbAAAADwAAAGRycy9kb3ducmV2LnhtbESPS6vCMBSE94L/IRzBnaZ24aMaRYR7&#10;0d31sXF3aI5NsTmpTdT6780FweUwM98wi1VrK/GgxpeOFYyGCQji3OmSCwWn489gCsIHZI2VY1Lw&#10;Ig+rZbezwEy7J+/pcQiFiBD2GSowIdSZlD43ZNEPXU0cvYtrLIYom0LqBp8RbiuZJslYWiw5Lhis&#10;aWMovx7uVsEt/a3PZP+QdkzFPZ/tzOR1Vqrfa9dzEIHa8A1/2lutIJ3A/5f4A+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shtpHAAAAA2wAAAA8AAAAAAAAAAAAAAAAA&#10;oQIAAGRycy9kb3ducmV2LnhtbFBLBQYAAAAABAAEAPkAAACOAwAAAAA=&#10;" strokecolor="#1f497d [3215]">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 o:spid="_x0000_s1041" type="#_x0000_t34" style="position:absolute;left:29127;top:-10662;width:3169;height:4363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Lf18EAAADbAAAADwAAAGRycy9kb3ducmV2LnhtbERPy4rCMBTdC/5DuANuRFMLinSMMoiC&#10;6GLQGXV7ae70YXNTmljr35vFgMvDeS9WnalES40rLCuYjCMQxKnVBWcKfn+2ozkI55E1VpZJwZMc&#10;rJb93gITbR98pPbkMxFC2CWoIPe+TqR0aU4G3djWxIH7s41BH2CTSd3gI4SbSsZRNJMGCw4NOda0&#10;zim9ne5GwbAsU7rNbSy/L/v2sJnuz+UVlRp8dF+fIDx1/i3+d++0gjiMDV/CD5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4t/XwQAAANsAAAAPAAAAAAAAAAAAAAAA&#10;AKECAABkcnMvZG93bnJldi54bWxQSwUGAAAAAAQABAD5AAAAjwMAAAAA&#10;" adj="10778" strokecolor="#1f497d [3215]">
                  <v:stroke endarrow="block"/>
                </v:shape>
                <v:shape id="AutoShape 18" o:spid="_x0000_s1042" type="#_x0000_t32" style="position:absolute;left:17500;top:17081;width:459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KHeMIAAADbAAAADwAAAGRycy9kb3ducmV2LnhtbESPwWrDMBBE74H8g9hAb4kcH9rGjWxC&#10;oaW+tU4uuS3W1jKxVo6lxPbfV4VCj8PMvGH2xWQ7cafBt44VbDcJCOLa6ZYbBafj2/oZhA/IGjvH&#10;pGAmD0W+XOwx027kL7pXoRERwj5DBSaEPpPS14Ys+o3riaP37QaLIcqhkXrAMcJtJ9MkeZQWW44L&#10;Bnt6NVRfqptVcE3f+zPZT6SSqbnVu9I8zWelHlbT4QVEoCn8h//aH1pBuoPfL/EHyP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fKHeMIAAADbAAAADwAAAAAAAAAAAAAA&#10;AAChAgAAZHJzL2Rvd25yZXYueG1sUEsFBgAAAAAEAAQA+QAAAJADAAAAAA==&#10;" strokecolor="#1f497d [3215]">
                  <v:stroke endarrow="block"/>
                </v:shape>
                <v:shape id="AutoShape 19" o:spid="_x0000_s1043" type="#_x0000_t32" style="position:absolute;left:39331;top:17081;width:4579;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yDMIAAADbAAAADwAAAGRycy9kb3ducmV2LnhtbERPu27CMBTdkfoP1q3UDZwSqFDARFEf&#10;CAmW0i5sV/ElThtfR7GbpH+PByTGo/Pe5KNtRE+drx0reJ4lIIhLp2uuFHx/fUxXIHxA1tg4JgX/&#10;5CHfPkw2mGk38Cf1p1CJGMI+QwUmhDaT0peGLPqZa4kjd3GdxRBhV0nd4RDDbSPnSfIiLdYcGwy2&#10;9Gqo/D39WQWLXXVOD/RjLm/pstDHxW713s6VenocizWIQGO4i2/uvVaQxvXxS/wBcn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YyDMIAAADbAAAADwAAAAAAAAAAAAAA&#10;AAChAgAAZHJzL2Rvd25yZXYueG1sUEsFBgAAAAAEAAQA+QAAAJADAAAAAA==&#10;" strokecolor="#1f497d [3215]">
                  <v:stroke endarrow="block"/>
                </v:shape>
                <v:shape id="AutoShape 20" o:spid="_x0000_s1044" type="#_x0000_t34" style="position:absolute;left:29470;top:1542;width:3175;height:4293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kUu8UAAADbAAAADwAAAGRycy9kb3ducmV2LnhtbESPQWvCQBSE74X+h+UVvNWNFVRSN0GE&#10;lh4KavTS22v2NUmTfbtktzH9964geBxm5htmnY+mEwP1vrGsYDZNQBCXVjdcKTgd355XIHxA1thZ&#10;JgX/5CHPHh/WmGp75gMNRahEhLBPUUEdgkul9GVNBv3UOuLo/djeYIiyr6Tu8RzhppMvSbKQBhuO&#10;CzU62tZUtsWfUbDa/C6d2+qvT3Ms3vdBtt+7oVVq8jRuXkEEGsM9fGt/aAXzGVy/xB8gs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kUu8UAAADbAAAADwAAAAAAAAAA&#10;AAAAAAChAgAAZHJzL2Rvd25yZXYueG1sUEsFBgAAAAAEAAQA+QAAAJMDAAAAAA==&#10;" strokecolor="#1f497d [3215]">
                  <v:stroke endarrow="block"/>
                </v:shape>
                <v:shape id="AutoShape 21" o:spid="_x0000_s1045" type="#_x0000_t32" style="position:absolute;left:18891;top:28968;width:1392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D1MAAAADbAAAADwAAAGRycy9kb3ducmV2LnhtbESPQYvCMBSE7wv+h/AEb2tqBXetRhFB&#10;0ZvrevH2aJ5NsXmpTdT6740geBxm5htmOm9tJW7U+NKxgkE/AUGcO11yoeDwv/r+BeEDssbKMSl4&#10;kIf5rPM1xUy7O//RbR8KESHsM1RgQqgzKX1uyKLvu5o4eifXWAxRNoXUDd4j3FYyTZKRtFhyXDBY&#10;09JQft5frYJLuq6PZHdIW6bimo+35udxVKrXbRcTEIHa8Am/2xutYJjC60v8AXL2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6Pg9TAAAAA2wAAAA8AAAAAAAAAAAAAAAAA&#10;oQIAAGRycy9kb3ducmV2LnhtbFBLBQYAAAAABAAEAPkAAACOAwAAAAA=&#10;" strokecolor="#1f497d [3215]">
                  <v:stroke endarrow="block"/>
                </v:shape>
                <v:shape id="AutoShape 22" o:spid="_x0000_s1046" type="#_x0000_t34" style="position:absolute;left:26352;top:15881;width:3181;height:3808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be8UAAADbAAAADwAAAGRycy9kb3ducmV2LnhtbESPS2vDMBCE74H8B7GFXkIiN6HBuJFN&#10;KC2E9BCaV6+LtfUj1spYquP8+ypQ6HGYmW+YVTaYRvTUucqygqdZBII4t7riQsHx8D6NQTiPrLGx&#10;TApu5CBLx6MVJtpe+ZP6vS9EgLBLUEHpfZtI6fKSDLqZbYmD9207gz7IrpC6w2uAm0bOo2gpDVYc&#10;Fkps6bWk/LL/MQomdZ3TJbZzuTtv+4+35+2p/kKlHh+G9QsIT4P/D/+1N1rBYgH3L+EHyP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Z/be8UAAADbAAAADwAAAAAAAAAA&#10;AAAAAAChAgAAZHJzL2Rvd25yZXYueG1sUEsFBgAAAAAEAAQA+QAAAJMDAAAAAA==&#10;" adj="10778" strokecolor="#1f497d [3215]">
                  <v:stroke endarrow="block"/>
                </v:shape>
                <v:shape id="AutoShape 23" o:spid="_x0000_s1047" type="#_x0000_t32" style="position:absolute;left:17519;top:40881;width:457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q+O8EAAADbAAAADwAAAGRycy9kb3ducmV2LnhtbESPS4sCMRCE7wv+h9CCtzXjg1VHo4ig&#10;6M3XxVszaSeDk844iTr++82CsMeiqr6iZovGluJJtS8cK+h1ExDEmdMF5wrOp/X3GIQPyBpLx6Tg&#10;TR4W89bXDFPtXnyg5zHkIkLYp6jAhFClUvrMkEXfdRVx9K6uthiirHOpa3xFuC1lP0l+pMWC44LB&#10;ilaGstvxYRXc+5vqQnaPtGPKH9lkZ0bvi1KddrOcggjUhP/wp73VCgZD+PsSf4Cc/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Kr47wQAAANsAAAAPAAAAAAAAAAAAAAAA&#10;AKECAABkcnMvZG93bnJldi54bWxQSwUGAAAAAAQABAD5AAAAjwMAAAAA&#10;" strokecolor="#1f497d [3215]">
                  <v:stroke endarrow="block"/>
                </v:shape>
                <v:shape id="AutoShape 24" o:spid="_x0000_s1048" type="#_x0000_t32" style="position:absolute;left:39331;top:40881;width:457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YboMEAAADbAAAADwAAAGRycy9kb3ducmV2LnhtbESPT4vCMBTE7wt+h/AEb2uq4qrVKCIo&#10;evPfxdujeTbF5qU2Ueu33ywIexxm5jfMbNHYUjyp9oVjBb1uAoI4c7rgXMH5tP4eg/ABWWPpmBS8&#10;ycNi3vqaYardiw/0PIZcRAj7FBWYEKpUSp8Zsui7riKO3tXVFkOUdS51ja8It6XsJ8mPtFhwXDBY&#10;0cpQdjs+rIJ7f1NdyO6Rdkz5I5vszOh9UarTbpZTEIGa8B/+tLdawWAIf1/iD5Dz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ZhugwQAAANsAAAAPAAAAAAAAAAAAAAAA&#10;AKECAABkcnMvZG93bnJldi54bWxQSwUGAAAAAAQABAD5AAAAjwMAAAAA&#10;" strokecolor="#1f497d [3215]">
                  <v:stroke endarrow="block"/>
                </v:shape>
                <w10:anchorlock/>
              </v:group>
            </w:pict>
          </mc:Fallback>
        </mc:AlternateContent>
      </w:r>
    </w:p>
    <w:p w:rsidR="00F91972" w:rsidRDefault="00F91972" w:rsidP="00F91972">
      <w:bookmarkStart w:id="27" w:name="_Toc278276017"/>
      <w:r>
        <w:t xml:space="preserve">If the process involves a Special Request Requisition, then the shopper is eliminated from this process flow and the requester enters the items directly onto the requisition. </w:t>
      </w:r>
    </w:p>
    <w:p w:rsidR="002336F2" w:rsidRDefault="002336F2">
      <w:pPr>
        <w:rPr>
          <w:b/>
          <w:u w:val="single"/>
        </w:rPr>
      </w:pPr>
      <w:bookmarkStart w:id="28" w:name="_Toc279156319"/>
      <w:bookmarkEnd w:id="27"/>
      <w:r>
        <w:br w:type="page"/>
      </w:r>
    </w:p>
    <w:p w:rsidR="00F91972" w:rsidRDefault="00F91972" w:rsidP="00F91972">
      <w:pPr>
        <w:pStyle w:val="ManualHeading"/>
      </w:pPr>
      <w:bookmarkStart w:id="29" w:name="_Toc338166651"/>
      <w:r>
        <w:lastRenderedPageBreak/>
        <w:t>Procure-to-Pay Process Flow</w:t>
      </w:r>
      <w:bookmarkEnd w:id="28"/>
      <w:bookmarkEnd w:id="29"/>
    </w:p>
    <w:p w:rsidR="00F91972" w:rsidRDefault="00F91972" w:rsidP="00F91972">
      <w:r>
        <w:t xml:space="preserve">If your institution has not used requisitions in the past, it is helpful to understand where they fit into the Procure-to-Pay process flow. </w:t>
      </w:r>
    </w:p>
    <w:p w:rsidR="00F91972" w:rsidRDefault="00F91972" w:rsidP="00F91972">
      <w:pPr>
        <w:jc w:val="center"/>
      </w:pPr>
      <w:r>
        <w:object w:dxaOrig="8892" w:dyaOrig="1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5pt;height:483.8pt" o:ole="">
            <v:imagedata r:id="rId16" o:title=""/>
          </v:shape>
          <o:OLEObject Type="Embed" ProgID="Visio.Drawing.11" ShapeID="_x0000_i1025" DrawAspect="Content" ObjectID="_1411908523" r:id="rId17"/>
        </w:object>
      </w:r>
    </w:p>
    <w:p w:rsidR="002336F2" w:rsidRDefault="002336F2">
      <w:r>
        <w:br w:type="page"/>
      </w:r>
    </w:p>
    <w:p w:rsidR="00E36BB6" w:rsidRDefault="002336F2" w:rsidP="002336F2">
      <w:pPr>
        <w:pStyle w:val="ManualHeading"/>
      </w:pPr>
      <w:bookmarkStart w:id="30" w:name="_Toc338166652"/>
      <w:r>
        <w:lastRenderedPageBreak/>
        <w:t>Changes Affecting Accounts Payable</w:t>
      </w:r>
      <w:bookmarkEnd w:id="30"/>
    </w:p>
    <w:p w:rsidR="002336F2" w:rsidRDefault="002336F2" w:rsidP="00F91972">
      <w:proofErr w:type="gramStart"/>
      <w:r>
        <w:t xml:space="preserve">Now that you know where Accounts Payable fits into the overall process of </w:t>
      </w:r>
      <w:proofErr w:type="spellStart"/>
      <w:r>
        <w:t>ePro</w:t>
      </w:r>
      <w:proofErr w:type="spellEnd"/>
      <w:r>
        <w:t xml:space="preserve"> and Georgia</w:t>
      </w:r>
      <w:r w:rsidR="00173322" w:rsidRPr="00173322">
        <w:rPr>
          <w:i/>
        </w:rPr>
        <w:t>FIRST</w:t>
      </w:r>
      <w:r>
        <w:t xml:space="preserve"> Marketplace implementation, this section details the changes that you may see because of that implementation.</w:t>
      </w:r>
      <w:proofErr w:type="gramEnd"/>
    </w:p>
    <w:p w:rsidR="004821B2" w:rsidRDefault="002336F2" w:rsidP="002336F2">
      <w:pPr>
        <w:pStyle w:val="ListParagraph"/>
        <w:numPr>
          <w:ilvl w:val="0"/>
          <w:numId w:val="3"/>
        </w:numPr>
      </w:pPr>
      <w:r>
        <w:t xml:space="preserve">Vendors: </w:t>
      </w:r>
    </w:p>
    <w:p w:rsidR="002336F2" w:rsidRDefault="002336F2" w:rsidP="004821B2">
      <w:pPr>
        <w:pStyle w:val="ListParagraph"/>
        <w:numPr>
          <w:ilvl w:val="1"/>
          <w:numId w:val="3"/>
        </w:numPr>
      </w:pPr>
      <w:r>
        <w:t>Georgia</w:t>
      </w:r>
      <w:r w:rsidR="00173322" w:rsidRPr="00173322">
        <w:rPr>
          <w:i/>
        </w:rPr>
        <w:t>FIRST</w:t>
      </w:r>
      <w:r>
        <w:t xml:space="preserve"> Marketplace vendors are added in a particular fashion. Chapter 2 describes in detail these vendor changes.</w:t>
      </w:r>
    </w:p>
    <w:p w:rsidR="004821B2" w:rsidRDefault="004B20A5" w:rsidP="002336F2">
      <w:pPr>
        <w:pStyle w:val="ListParagraph"/>
        <w:numPr>
          <w:ilvl w:val="0"/>
          <w:numId w:val="3"/>
        </w:numPr>
      </w:pPr>
      <w:r>
        <w:t xml:space="preserve">Shared Payment Terms: </w:t>
      </w:r>
    </w:p>
    <w:p w:rsidR="004B20A5" w:rsidRDefault="005C0069" w:rsidP="004821B2">
      <w:pPr>
        <w:pStyle w:val="ListParagraph"/>
        <w:numPr>
          <w:ilvl w:val="1"/>
          <w:numId w:val="3"/>
        </w:numPr>
      </w:pPr>
      <w:r>
        <w:t xml:space="preserve">Payment terms are now stored under the SHARE </w:t>
      </w:r>
      <w:proofErr w:type="spellStart"/>
      <w:r>
        <w:t>SetID</w:t>
      </w:r>
      <w:proofErr w:type="spellEnd"/>
      <w:r>
        <w:t>.</w:t>
      </w:r>
    </w:p>
    <w:p w:rsidR="004821B2" w:rsidRDefault="00F352B3" w:rsidP="002336F2">
      <w:pPr>
        <w:pStyle w:val="ListParagraph"/>
        <w:numPr>
          <w:ilvl w:val="0"/>
          <w:numId w:val="3"/>
        </w:numPr>
      </w:pPr>
      <w:r>
        <w:t xml:space="preserve">Units of Measurement: </w:t>
      </w:r>
    </w:p>
    <w:p w:rsidR="005C0069" w:rsidRDefault="00F352B3" w:rsidP="004821B2">
      <w:pPr>
        <w:pStyle w:val="ListParagraph"/>
        <w:numPr>
          <w:ilvl w:val="1"/>
          <w:numId w:val="3"/>
        </w:numPr>
      </w:pPr>
      <w:r>
        <w:t xml:space="preserve">Units of Measurement are now stored under the SHARE </w:t>
      </w:r>
      <w:proofErr w:type="spellStart"/>
      <w:r>
        <w:t>SetID</w:t>
      </w:r>
      <w:proofErr w:type="spellEnd"/>
      <w:r>
        <w:t xml:space="preserve">. </w:t>
      </w:r>
    </w:p>
    <w:p w:rsidR="004821B2" w:rsidRDefault="00C759FE" w:rsidP="00C759FE">
      <w:pPr>
        <w:pStyle w:val="ListParagraph"/>
        <w:numPr>
          <w:ilvl w:val="0"/>
          <w:numId w:val="3"/>
        </w:numPr>
      </w:pPr>
      <w:r>
        <w:t>Invoicing from Georgia</w:t>
      </w:r>
      <w:r w:rsidR="00173322" w:rsidRPr="00173322">
        <w:rPr>
          <w:i/>
        </w:rPr>
        <w:t>FIRST</w:t>
      </w:r>
      <w:r>
        <w:t xml:space="preserve"> Marketplace Vendors: </w:t>
      </w:r>
    </w:p>
    <w:p w:rsidR="00C759FE" w:rsidRDefault="00C759FE" w:rsidP="004821B2">
      <w:pPr>
        <w:pStyle w:val="ListParagraph"/>
        <w:numPr>
          <w:ilvl w:val="1"/>
          <w:numId w:val="3"/>
        </w:numPr>
      </w:pPr>
      <w:r>
        <w:t xml:space="preserve">Some of the Marketplace Vendors issue electronic invoices (E-Invoices) from the requisitions/purchase orders they fulfill. Not all Marketplace vendors will send invoices electronically. These vendors will send invoices as they have always done in the past. To process E-Invoices, you are going to use the Voucher Build procedure.  This is covered in Chapter 3. </w:t>
      </w:r>
    </w:p>
    <w:p w:rsidR="004821B2" w:rsidRDefault="00B85021" w:rsidP="001A1D35">
      <w:pPr>
        <w:pStyle w:val="ListParagraph"/>
        <w:numPr>
          <w:ilvl w:val="0"/>
          <w:numId w:val="3"/>
        </w:numPr>
      </w:pPr>
      <w:r>
        <w:t xml:space="preserve">Freight: </w:t>
      </w:r>
    </w:p>
    <w:p w:rsidR="001A1D35" w:rsidRDefault="00C17DC2" w:rsidP="004821B2">
      <w:pPr>
        <w:pStyle w:val="ListParagraph"/>
        <w:numPr>
          <w:ilvl w:val="1"/>
          <w:numId w:val="3"/>
        </w:numPr>
      </w:pPr>
      <w:r>
        <w:t xml:space="preserve">Some </w:t>
      </w:r>
      <w:r w:rsidR="00B85021">
        <w:t>Georgia</w:t>
      </w:r>
      <w:r w:rsidR="00173322" w:rsidRPr="00173322">
        <w:rPr>
          <w:i/>
        </w:rPr>
        <w:t>FIRST</w:t>
      </w:r>
      <w:r w:rsidR="00B85021">
        <w:t xml:space="preserve"> Marketplace invoices</w:t>
      </w:r>
      <w:r>
        <w:t xml:space="preserve"> will include Freight or Miscellaneous Charges (i.e., restocking fee, volume discount, </w:t>
      </w:r>
      <w:proofErr w:type="spellStart"/>
      <w:r>
        <w:t>etc</w:t>
      </w:r>
      <w:proofErr w:type="spellEnd"/>
      <w:r>
        <w:t xml:space="preserve">). </w:t>
      </w:r>
    </w:p>
    <w:p w:rsidR="00C17DC2" w:rsidRDefault="00C17DC2" w:rsidP="00C17DC2">
      <w:pPr>
        <w:pStyle w:val="ListParagraph"/>
        <w:numPr>
          <w:ilvl w:val="1"/>
          <w:numId w:val="3"/>
        </w:numPr>
      </w:pPr>
      <w:r>
        <w:t xml:space="preserve">These charges will be </w:t>
      </w:r>
      <w:r w:rsidR="00861ABB">
        <w:t xml:space="preserve">set </w:t>
      </w:r>
      <w:r w:rsidR="006221B8">
        <w:t xml:space="preserve">(or passed) </w:t>
      </w:r>
      <w:r w:rsidR="00861ABB">
        <w:t xml:space="preserve">at </w:t>
      </w:r>
      <w:r>
        <w:t>the header</w:t>
      </w:r>
      <w:r w:rsidR="00861ABB">
        <w:t xml:space="preserve"> and will be prorated to the distribution lines</w:t>
      </w:r>
      <w:r w:rsidR="006221B8">
        <w:t>.</w:t>
      </w:r>
    </w:p>
    <w:p w:rsidR="00C17DC2" w:rsidRDefault="00C17DC2" w:rsidP="00C17DC2">
      <w:pPr>
        <w:pStyle w:val="ListParagraph"/>
        <w:numPr>
          <w:ilvl w:val="0"/>
          <w:numId w:val="3"/>
        </w:numPr>
      </w:pPr>
      <w:r>
        <w:t>Matching</w:t>
      </w:r>
      <w:r w:rsidR="006221B8">
        <w:t xml:space="preserve">: </w:t>
      </w:r>
    </w:p>
    <w:p w:rsidR="00C17DC2" w:rsidRDefault="00861ABB" w:rsidP="00C17DC2">
      <w:pPr>
        <w:pStyle w:val="ListParagraph"/>
        <w:numPr>
          <w:ilvl w:val="1"/>
          <w:numId w:val="3"/>
        </w:numPr>
      </w:pPr>
      <w:r>
        <w:t>The Match rules have been modified</w:t>
      </w:r>
      <w:r w:rsidR="00AE663F">
        <w:t xml:space="preserve"> slightly - </w:t>
      </w:r>
      <w:r w:rsidR="00C17DC2">
        <w:t>One match rule has been removed and another one has been added</w:t>
      </w:r>
      <w:r w:rsidR="004821B2">
        <w:t>.</w:t>
      </w:r>
      <w:r w:rsidR="00AE663F">
        <w:t xml:space="preserve">  Additionally, we have streamlined the Match Workbench to not display match rules that are not in exception.</w:t>
      </w:r>
    </w:p>
    <w:p w:rsidR="00C17DC2" w:rsidRDefault="00C17DC2" w:rsidP="00C17DC2">
      <w:pPr>
        <w:pStyle w:val="ListParagraph"/>
        <w:numPr>
          <w:ilvl w:val="1"/>
          <w:numId w:val="3"/>
        </w:numPr>
      </w:pPr>
      <w:r>
        <w:t>This will continue to be run during the nightly batch job, but you can run it ad hoc throughout the day</w:t>
      </w:r>
      <w:r w:rsidR="004821B2">
        <w:t>.</w:t>
      </w:r>
    </w:p>
    <w:p w:rsidR="00C17DC2" w:rsidRDefault="00C17DC2" w:rsidP="00C17DC2">
      <w:pPr>
        <w:pStyle w:val="ListParagraph"/>
        <w:numPr>
          <w:ilvl w:val="1"/>
          <w:numId w:val="3"/>
        </w:numPr>
      </w:pPr>
      <w:r>
        <w:t>All receiving needs to be done or match exceptions will be encountered. Receipt Notification Workflow will generate emails if the voucher is marked receiving required and no receipt exists.</w:t>
      </w:r>
    </w:p>
    <w:p w:rsidR="004821B2" w:rsidRDefault="00B85021" w:rsidP="001A1D35">
      <w:pPr>
        <w:pStyle w:val="ListParagraph"/>
        <w:numPr>
          <w:ilvl w:val="0"/>
          <w:numId w:val="3"/>
        </w:numPr>
      </w:pPr>
      <w:proofErr w:type="spellStart"/>
      <w:r>
        <w:t>Paygroup</w:t>
      </w:r>
      <w:proofErr w:type="spellEnd"/>
      <w:r>
        <w:t xml:space="preserve">: </w:t>
      </w:r>
    </w:p>
    <w:p w:rsidR="00B85021" w:rsidRDefault="00B85021" w:rsidP="004821B2">
      <w:pPr>
        <w:pStyle w:val="ListParagraph"/>
        <w:numPr>
          <w:ilvl w:val="1"/>
          <w:numId w:val="3"/>
        </w:numPr>
      </w:pPr>
      <w:r>
        <w:t xml:space="preserve">A new </w:t>
      </w:r>
      <w:proofErr w:type="spellStart"/>
      <w:r>
        <w:t>paygroup</w:t>
      </w:r>
      <w:proofErr w:type="spellEnd"/>
      <w:r>
        <w:t xml:space="preserve"> was created from Georgia</w:t>
      </w:r>
      <w:r w:rsidR="00173322" w:rsidRPr="00173322">
        <w:rPr>
          <w:i/>
        </w:rPr>
        <w:t>FIRST</w:t>
      </w:r>
      <w:r>
        <w:t xml:space="preserve"> Marketplace vouchers. Your institution can choose how to run pay cycles for these vendors. This is explained in Chapter </w:t>
      </w:r>
      <w:r w:rsidR="00732033">
        <w:t>4</w:t>
      </w:r>
      <w:r>
        <w:t xml:space="preserve">. </w:t>
      </w:r>
    </w:p>
    <w:p w:rsidR="00B85021" w:rsidRDefault="00B85021" w:rsidP="00B85021">
      <w:pPr>
        <w:sectPr w:rsidR="00B85021" w:rsidSect="00102028">
          <w:headerReference w:type="default" r:id="rId18"/>
          <w:pgSz w:w="12240" w:h="15840"/>
          <w:pgMar w:top="1728" w:right="1440" w:bottom="2160" w:left="1440" w:header="720" w:footer="720" w:gutter="0"/>
          <w:cols w:space="720"/>
          <w:docGrid w:linePitch="360"/>
        </w:sectPr>
      </w:pPr>
    </w:p>
    <w:p w:rsidR="00B85021" w:rsidRDefault="00B85021" w:rsidP="00B85021">
      <w:pPr>
        <w:pStyle w:val="eProHeading1"/>
      </w:pPr>
      <w:bookmarkStart w:id="31" w:name="_Toc279156320"/>
      <w:bookmarkStart w:id="32" w:name="_Toc338166653"/>
      <w:r>
        <w:lastRenderedPageBreak/>
        <w:t>Chapter 2: Vendors</w:t>
      </w:r>
      <w:bookmarkEnd w:id="31"/>
      <w:bookmarkEnd w:id="32"/>
    </w:p>
    <w:p w:rsidR="00B85021" w:rsidRDefault="00B85021" w:rsidP="00B85021">
      <w:r>
        <w:t>As an AP professional, you may or may not be responsible for setting up vendors in the PeopleSoft system. This is different at each institution. However, you do work with vendors through Vouchers and Payments. Due to the implementation of the Georgia</w:t>
      </w:r>
      <w:r w:rsidRPr="00DC256E">
        <w:rPr>
          <w:i/>
        </w:rPr>
        <w:t>FIRST</w:t>
      </w:r>
      <w:r>
        <w:t xml:space="preserve"> Marketplace, there are some changes that have been to some of the vendors in your system. </w:t>
      </w:r>
    </w:p>
    <w:p w:rsidR="00B85021" w:rsidRDefault="00B85021" w:rsidP="00B85021">
      <w:pPr>
        <w:pStyle w:val="ManualHeading"/>
      </w:pPr>
      <w:bookmarkStart w:id="33" w:name="_Toc279156321"/>
      <w:bookmarkStart w:id="34" w:name="_Toc338166654"/>
      <w:r>
        <w:t>Georgia</w:t>
      </w:r>
      <w:r w:rsidRPr="00DC256E">
        <w:rPr>
          <w:i/>
        </w:rPr>
        <w:t>FIRST</w:t>
      </w:r>
      <w:r>
        <w:t xml:space="preserve"> Marketplace Vendors</w:t>
      </w:r>
      <w:bookmarkEnd w:id="33"/>
      <w:bookmarkEnd w:id="34"/>
    </w:p>
    <w:p w:rsidR="00B85021" w:rsidRDefault="00B85021" w:rsidP="00B85021">
      <w:r>
        <w:t>Most of the vendors that are now Marketplace vendors are ones that you have used in the past. Some of the vendors include Fischer Scientific, Staples, and Grainger. All vendors in the Georgia</w:t>
      </w:r>
      <w:r w:rsidRPr="00DC256E">
        <w:rPr>
          <w:i/>
        </w:rPr>
        <w:t>FIRST</w:t>
      </w:r>
      <w:r>
        <w:t xml:space="preserve"> Marketplace are considered catalog vendors. These vendors are created under the “SHARE” </w:t>
      </w:r>
      <w:proofErr w:type="spellStart"/>
      <w:r>
        <w:t>SetID</w:t>
      </w:r>
      <w:proofErr w:type="spellEnd"/>
      <w:r>
        <w:t xml:space="preserve"> and are maintained centrally. </w:t>
      </w:r>
    </w:p>
    <w:p w:rsidR="00B85021" w:rsidRDefault="00B85021" w:rsidP="00B85021">
      <w:r>
        <w:t xml:space="preserve">These catalog vendors will have a Vendor ID that begins with “CAT” (i.e., CAT0000001). The catalog vendors are synched to </w:t>
      </w:r>
      <w:proofErr w:type="spellStart"/>
      <w:r>
        <w:t>SciQuest</w:t>
      </w:r>
      <w:proofErr w:type="spellEnd"/>
      <w:r>
        <w:t>, which is the company that hosts and maintains the Georgia</w:t>
      </w:r>
      <w:r w:rsidRPr="00DC256E">
        <w:rPr>
          <w:i/>
        </w:rPr>
        <w:t>FIRST</w:t>
      </w:r>
      <w:r>
        <w:t xml:space="preserve"> Marketplace. </w:t>
      </w:r>
    </w:p>
    <w:p w:rsidR="00B85021" w:rsidRDefault="00B85021" w:rsidP="00B85021">
      <w:r>
        <w:t xml:space="preserve">In PeopleSoft Financials, there is a custom process that copies this “SHARE” </w:t>
      </w:r>
      <w:proofErr w:type="spellStart"/>
      <w:r>
        <w:t>SetID</w:t>
      </w:r>
      <w:proofErr w:type="spellEnd"/>
      <w:r>
        <w:t xml:space="preserve"> vendor and populates within each </w:t>
      </w:r>
      <w:proofErr w:type="spellStart"/>
      <w:r>
        <w:t>SetID</w:t>
      </w:r>
      <w:proofErr w:type="spellEnd"/>
      <w:r>
        <w:t xml:space="preserve">. The Vendor ID will be the same, but you will be able to access the vendor under your regular </w:t>
      </w:r>
      <w:proofErr w:type="spellStart"/>
      <w:r>
        <w:t>SetID</w:t>
      </w:r>
      <w:proofErr w:type="spellEnd"/>
      <w:r>
        <w:t xml:space="preserve">. </w:t>
      </w:r>
    </w:p>
    <w:p w:rsidR="00B85021" w:rsidRDefault="00B85021" w:rsidP="00B85021">
      <w:r>
        <w:t xml:space="preserve">These copied vendors under your institution’s </w:t>
      </w:r>
      <w:proofErr w:type="spellStart"/>
      <w:r>
        <w:t>SetID</w:t>
      </w:r>
      <w:proofErr w:type="spellEnd"/>
      <w:r>
        <w:t xml:space="preserve"> will be read-only. The only area that you can control is Vendor Pre-Noting</w:t>
      </w:r>
      <w:r w:rsidR="00AE663F">
        <w:t xml:space="preserve"> and vendor </w:t>
      </w:r>
      <w:proofErr w:type="spellStart"/>
      <w:r w:rsidR="00AE663F">
        <w:t>Paygroup</w:t>
      </w:r>
      <w:proofErr w:type="spellEnd"/>
      <w:r w:rsidR="00AE663F">
        <w:t>.</w:t>
      </w:r>
    </w:p>
    <w:p w:rsidR="00B85021" w:rsidRDefault="00B85021" w:rsidP="00B85021">
      <w:pPr>
        <w:pStyle w:val="ManualHeading"/>
      </w:pPr>
      <w:bookmarkStart w:id="35" w:name="_Toc279156322"/>
      <w:bookmarkStart w:id="36" w:name="_Toc338166655"/>
      <w:r>
        <w:t>How to Use Catalog Vendors</w:t>
      </w:r>
      <w:bookmarkEnd w:id="35"/>
      <w:bookmarkEnd w:id="36"/>
    </w:p>
    <w:p w:rsidR="00B85021" w:rsidRDefault="00B85021" w:rsidP="00B85021">
      <w:r>
        <w:t>New Catalog Vendors should be used for all procure-to-pay transactions. This includes any Georgia</w:t>
      </w:r>
      <w:r w:rsidRPr="00DC256E">
        <w:rPr>
          <w:i/>
        </w:rPr>
        <w:t>FIRST</w:t>
      </w:r>
      <w:r>
        <w:t xml:space="preserve"> Marketplace Requisitions, Special Request Requisitions, and all Purchase Orders. Under AP the new Catalog Vendors are to be used on all Vouchers as well. </w:t>
      </w:r>
    </w:p>
    <w:p w:rsidR="00B85021" w:rsidRDefault="00B85021" w:rsidP="00B85021">
      <w:r>
        <w:t>After your institution goes live with eProcurement and the Georgia</w:t>
      </w:r>
      <w:r w:rsidRPr="00DC256E">
        <w:rPr>
          <w:i/>
        </w:rPr>
        <w:t>FIRST</w:t>
      </w:r>
      <w:r>
        <w:t xml:space="preserve"> Marketplace, you should not use any old vendor that has become a Catalog Vendor. For example, imagine </w:t>
      </w:r>
      <w:r w:rsidR="00272414">
        <w:t>that Staples</w:t>
      </w:r>
      <w:r>
        <w:t xml:space="preserve"> is a vendor that your institution routinely uses and the current Vendor ID for them under your </w:t>
      </w:r>
      <w:proofErr w:type="spellStart"/>
      <w:r>
        <w:t>SetID</w:t>
      </w:r>
      <w:proofErr w:type="spellEnd"/>
      <w:r>
        <w:t xml:space="preserve"> is 0000000107. </w:t>
      </w:r>
      <w:proofErr w:type="gramStart"/>
      <w:r>
        <w:t>Staples is</w:t>
      </w:r>
      <w:proofErr w:type="gramEnd"/>
      <w:r>
        <w:t xml:space="preserve"> now a Catalog Vendor that you can access through the Georgia</w:t>
      </w:r>
      <w:r w:rsidRPr="00DC256E">
        <w:rPr>
          <w:i/>
        </w:rPr>
        <w:t>FIRST</w:t>
      </w:r>
      <w:r>
        <w:t xml:space="preserve"> Marketplace. </w:t>
      </w:r>
    </w:p>
    <w:p w:rsidR="00B85021" w:rsidRDefault="00B85021" w:rsidP="00B85021">
      <w:r>
        <w:t xml:space="preserve">Under the SHARE </w:t>
      </w:r>
      <w:proofErr w:type="spellStart"/>
      <w:r>
        <w:t>SetID</w:t>
      </w:r>
      <w:proofErr w:type="spellEnd"/>
      <w:r>
        <w:t xml:space="preserve">, the new Vendor ID for Staples is now CAT0000000201. Even though this Vendor ID is created and maintained under the SHARE </w:t>
      </w:r>
      <w:proofErr w:type="spellStart"/>
      <w:r>
        <w:t>SetID</w:t>
      </w:r>
      <w:proofErr w:type="spellEnd"/>
      <w:r>
        <w:t xml:space="preserve">, it has been copied down to your institution’s </w:t>
      </w:r>
      <w:proofErr w:type="spellStart"/>
      <w:r>
        <w:t>SetID</w:t>
      </w:r>
      <w:proofErr w:type="spellEnd"/>
      <w:r>
        <w:t xml:space="preserve"> so that you can access it for all your purchasing documents. </w:t>
      </w:r>
    </w:p>
    <w:p w:rsidR="00B85021" w:rsidRDefault="00B85021" w:rsidP="00B85021">
      <w:r>
        <w:lastRenderedPageBreak/>
        <w:t>If a Georgia</w:t>
      </w:r>
      <w:r w:rsidRPr="00DC256E">
        <w:rPr>
          <w:i/>
        </w:rPr>
        <w:t>FIRST</w:t>
      </w:r>
      <w:r>
        <w:t xml:space="preserve"> Marketplace Requisition is created, the Vendor ID completes into the requisition automatically from the shopping cart. If a Special Request Requisition is created for an item from Staples, then the Requester should use the new “CAT0000000201” Vendor ID, even though it is not a Marketplace Requisition. The old vendor ID should no longer be used</w:t>
      </w:r>
      <w:r w:rsidR="00272414">
        <w:t xml:space="preserve"> on any documents</w:t>
      </w:r>
      <w:r>
        <w:t xml:space="preserve">. </w:t>
      </w:r>
    </w:p>
    <w:p w:rsidR="00272414" w:rsidRDefault="00272414" w:rsidP="00B85021">
      <w:r>
        <w:t xml:space="preserve">Any current Requisitions, Purchase Orders, or Vouchers that are open with the old Vendor ID will still be able to be processed. The system will prevent you from creating any new documents with the old Vendor ID. </w:t>
      </w:r>
    </w:p>
    <w:p w:rsidR="00272414" w:rsidRDefault="00272414" w:rsidP="00B85021">
      <w:pPr>
        <w:sectPr w:rsidR="00272414" w:rsidSect="00102028">
          <w:headerReference w:type="default" r:id="rId19"/>
          <w:pgSz w:w="12240" w:h="15840"/>
          <w:pgMar w:top="1728" w:right="1440" w:bottom="2160" w:left="1440" w:header="720" w:footer="720" w:gutter="0"/>
          <w:cols w:space="720"/>
          <w:docGrid w:linePitch="360"/>
        </w:sectPr>
      </w:pPr>
    </w:p>
    <w:p w:rsidR="00B85021" w:rsidRDefault="00272414" w:rsidP="007C03BC">
      <w:pPr>
        <w:pStyle w:val="eProHeading1"/>
      </w:pPr>
      <w:bookmarkStart w:id="37" w:name="_Toc338166656"/>
      <w:r>
        <w:lastRenderedPageBreak/>
        <w:t>Chapter 3: Voucher Build</w:t>
      </w:r>
      <w:bookmarkEnd w:id="37"/>
    </w:p>
    <w:p w:rsidR="00272414" w:rsidRDefault="007C03BC" w:rsidP="00B85021">
      <w:r>
        <w:t>Some of the Georgia</w:t>
      </w:r>
      <w:r w:rsidR="00173322" w:rsidRPr="00173322">
        <w:rPr>
          <w:i/>
        </w:rPr>
        <w:t>FIRST</w:t>
      </w:r>
      <w:r>
        <w:t xml:space="preserve"> Marketplace Vendors will be sending their invoices electronically. In order to process these E-Invoices, you will use the Voucher Build process. </w:t>
      </w:r>
    </w:p>
    <w:p w:rsidR="007C03BC" w:rsidRDefault="007C03BC" w:rsidP="00DF4DA9">
      <w:pPr>
        <w:pStyle w:val="ManualHeading"/>
      </w:pPr>
      <w:bookmarkStart w:id="38" w:name="_Toc338166657"/>
      <w:r>
        <w:t>Staging Tables</w:t>
      </w:r>
      <w:bookmarkEnd w:id="38"/>
    </w:p>
    <w:p w:rsidR="007C03BC" w:rsidRDefault="007C03BC" w:rsidP="00B85021">
      <w:r>
        <w:t>In order for Georgia</w:t>
      </w:r>
      <w:r w:rsidR="00173322" w:rsidRPr="00173322">
        <w:rPr>
          <w:i/>
        </w:rPr>
        <w:t>FIRST</w:t>
      </w:r>
      <w:r>
        <w:t xml:space="preserve"> Marketplace Vendors to send E-Invoices, a batch job will be run from </w:t>
      </w:r>
      <w:proofErr w:type="spellStart"/>
      <w:r>
        <w:t>SciQuest</w:t>
      </w:r>
      <w:proofErr w:type="spellEnd"/>
      <w:r>
        <w:t>, which is the managing vendor of the Georgia</w:t>
      </w:r>
      <w:r w:rsidR="00173322" w:rsidRPr="00173322">
        <w:rPr>
          <w:i/>
        </w:rPr>
        <w:t>FIRST</w:t>
      </w:r>
      <w:r>
        <w:t xml:space="preserve"> Marketplace. This </w:t>
      </w:r>
      <w:proofErr w:type="spellStart"/>
      <w:r>
        <w:t>SciQuest</w:t>
      </w:r>
      <w:proofErr w:type="spellEnd"/>
      <w:r>
        <w:t xml:space="preserve"> batch job produces invoice information that gets populated into PeopleSoft Voucher staging tables. These are the same staging tables currently used by Banner and Voucher Upload. This information will also include the PO information as well. </w:t>
      </w:r>
    </w:p>
    <w:p w:rsidR="007C03BC" w:rsidRDefault="007C03BC" w:rsidP="00B85021">
      <w:r>
        <w:t>The actual staging tables</w:t>
      </w:r>
      <w:r w:rsidR="006221B8">
        <w:t xml:space="preserve"> that are used by the </w:t>
      </w:r>
      <w:proofErr w:type="spellStart"/>
      <w:r w:rsidR="006221B8">
        <w:t>SciQuest</w:t>
      </w:r>
      <w:proofErr w:type="spellEnd"/>
      <w:r w:rsidR="006221B8">
        <w:t xml:space="preserve"> invoice process</w:t>
      </w:r>
      <w:r>
        <w:t xml:space="preserve"> are: </w:t>
      </w:r>
    </w:p>
    <w:p w:rsidR="002E5584" w:rsidRDefault="002E5584" w:rsidP="002E5584">
      <w:pPr>
        <w:pStyle w:val="ListParagraph"/>
        <w:numPr>
          <w:ilvl w:val="0"/>
          <w:numId w:val="3"/>
        </w:numPr>
      </w:pPr>
      <w:r>
        <w:t>VCHR_HDR_STG</w:t>
      </w:r>
    </w:p>
    <w:p w:rsidR="004353C0" w:rsidRDefault="002E5584" w:rsidP="004353C0">
      <w:pPr>
        <w:pStyle w:val="ListParagraph"/>
        <w:numPr>
          <w:ilvl w:val="0"/>
          <w:numId w:val="3"/>
        </w:numPr>
      </w:pPr>
      <w:r>
        <w:t>VCHR_LINE_STG</w:t>
      </w:r>
    </w:p>
    <w:p w:rsidR="00DE0627" w:rsidRPr="00BD39EA" w:rsidRDefault="004353C0" w:rsidP="00290D13">
      <w:pPr>
        <w:rPr>
          <w:b/>
        </w:rPr>
      </w:pPr>
      <w:r>
        <w:t xml:space="preserve">The </w:t>
      </w:r>
      <w:r w:rsidRPr="00BD39EA">
        <w:t>BOR_AP_STAGED_INVOICES</w:t>
      </w:r>
      <w:r>
        <w:t xml:space="preserve"> query can be run prior to running Voucher Build.  This query lists all Invoices that are in the </w:t>
      </w:r>
      <w:r w:rsidR="00DE0627">
        <w:t xml:space="preserve">VCHR_HDR_STG </w:t>
      </w:r>
      <w:r w:rsidR="00BD39EA">
        <w:t>table</w:t>
      </w:r>
      <w:r>
        <w:t xml:space="preserve"> waiting to </w:t>
      </w:r>
      <w:r w:rsidR="00DE0627">
        <w:t>be picked up by the voucher build process</w:t>
      </w:r>
      <w:r>
        <w:t>.</w:t>
      </w:r>
      <w:r w:rsidR="00DE0627">
        <w:t xml:space="preserve">  Select “Catalog” to view invoices generated from the Georgia</w:t>
      </w:r>
      <w:r w:rsidR="00DE0627" w:rsidRPr="00BD39EA">
        <w:rPr>
          <w:i/>
        </w:rPr>
        <w:t>FIRST</w:t>
      </w:r>
      <w:r w:rsidR="00DE0627">
        <w:t xml:space="preserve"> Marketplace.</w:t>
      </w:r>
    </w:p>
    <w:p w:rsidR="007C03BC" w:rsidRDefault="007C03BC" w:rsidP="00070B15">
      <w:pPr>
        <w:pStyle w:val="ManualHeading"/>
      </w:pPr>
      <w:bookmarkStart w:id="39" w:name="_Toc338166658"/>
      <w:r>
        <w:t>Running Voucher Build for Georgia</w:t>
      </w:r>
      <w:r w:rsidR="00173322" w:rsidRPr="00173322">
        <w:rPr>
          <w:i/>
        </w:rPr>
        <w:t>FIRST</w:t>
      </w:r>
      <w:r>
        <w:t xml:space="preserve"> Marketplace E-Invoices</w:t>
      </w:r>
      <w:bookmarkEnd w:id="39"/>
    </w:p>
    <w:p w:rsidR="007C03BC" w:rsidRDefault="007C03BC" w:rsidP="00B85021">
      <w:r>
        <w:t>There are very few differences when running Voucher Build for the Georgia</w:t>
      </w:r>
      <w:r w:rsidR="00173322" w:rsidRPr="00173322">
        <w:rPr>
          <w:i/>
        </w:rPr>
        <w:t>FIRST</w:t>
      </w:r>
      <w:r>
        <w:t xml:space="preserve"> Marketplace E-Invoices from other Voucher Build instances. A new </w:t>
      </w:r>
      <w:r w:rsidR="000554EB">
        <w:t>source (</w:t>
      </w:r>
      <w:r w:rsidR="006221B8">
        <w:t xml:space="preserve">or Interface heading) </w:t>
      </w:r>
      <w:r>
        <w:t>of “Catalog” has been added for Georgia</w:t>
      </w:r>
      <w:r w:rsidR="00173322" w:rsidRPr="00173322">
        <w:rPr>
          <w:i/>
        </w:rPr>
        <w:t>FIRST</w:t>
      </w:r>
      <w:r>
        <w:t xml:space="preserve"> Marketplace Voucher Build. The Voucher Line/Distribution will be built from the Purchase Order. </w:t>
      </w:r>
      <w:r w:rsidR="00070B15">
        <w:t xml:space="preserve">You will continue to run Voucher Build on an ad hoc basis; it will not become a scheduled batch job. Typically, institutions run Voucher Build once or twice each day. You will need to review and resolve any Voucher Build Exceptions after each run to allow further processing of the vouchers. </w:t>
      </w:r>
    </w:p>
    <w:p w:rsidR="00070B15" w:rsidRDefault="00070B15" w:rsidP="00B85021">
      <w:r>
        <w:t xml:space="preserve">The Voucher Build application engine process (AP_VCHRBLD) is made up of two sub-processes: Pre-Edit and Voucher Edit. The pre-edit </w:t>
      </w:r>
      <w:proofErr w:type="spellStart"/>
      <w:r>
        <w:t>subprocess</w:t>
      </w:r>
      <w:proofErr w:type="spellEnd"/>
      <w:r>
        <w:t xml:space="preserve"> builds skeleton voucher record sets from limited information. Once the pre-edit </w:t>
      </w:r>
      <w:proofErr w:type="spellStart"/>
      <w:r>
        <w:t>subprocess</w:t>
      </w:r>
      <w:proofErr w:type="spellEnd"/>
      <w:r>
        <w:t xml:space="preserve"> builds voucher record sets successfully, it calls the voucher edit </w:t>
      </w:r>
      <w:proofErr w:type="spellStart"/>
      <w:r>
        <w:t>subprocess</w:t>
      </w:r>
      <w:proofErr w:type="spellEnd"/>
      <w:r>
        <w:t xml:space="preserve"> to complete these record sets. </w:t>
      </w:r>
    </w:p>
    <w:p w:rsidR="00102028" w:rsidRDefault="00102028">
      <w:r>
        <w:br w:type="page"/>
      </w:r>
    </w:p>
    <w:p w:rsidR="00070B15" w:rsidRDefault="00070B15" w:rsidP="00070B15">
      <w:r>
        <w:lastRenderedPageBreak/>
        <w:t xml:space="preserve">The pre-edit </w:t>
      </w:r>
      <w:proofErr w:type="spellStart"/>
      <w:r>
        <w:t>subprocess</w:t>
      </w:r>
      <w:proofErr w:type="spellEnd"/>
      <w:r>
        <w:t xml:space="preserve"> works as follows:</w:t>
      </w:r>
    </w:p>
    <w:p w:rsidR="00070B15" w:rsidRDefault="00070B15" w:rsidP="00070B15">
      <w:pPr>
        <w:pStyle w:val="ListParagraph"/>
        <w:numPr>
          <w:ilvl w:val="0"/>
          <w:numId w:val="3"/>
        </w:numPr>
      </w:pPr>
      <w:r>
        <w:t xml:space="preserve">It accesses and retrieves invoice data from the staging tables and uses the data to populate the Voucher Build temporary tables. </w:t>
      </w:r>
    </w:p>
    <w:p w:rsidR="00070B15" w:rsidRDefault="00070B15" w:rsidP="00070B15">
      <w:pPr>
        <w:pStyle w:val="ListParagraph"/>
        <w:numPr>
          <w:ilvl w:val="0"/>
          <w:numId w:val="3"/>
        </w:numPr>
      </w:pPr>
      <w:r>
        <w:t xml:space="preserve">It performs header error processing by checking for a valid business unit, invoice ID, invoice date, vendor ID, vendor location, address sequence number, and voucher origin. </w:t>
      </w:r>
    </w:p>
    <w:p w:rsidR="00070B15" w:rsidRDefault="00070B15" w:rsidP="00070B15">
      <w:pPr>
        <w:pStyle w:val="ListParagraph"/>
        <w:numPr>
          <w:ilvl w:val="0"/>
          <w:numId w:val="3"/>
        </w:numPr>
      </w:pPr>
      <w:r>
        <w:t xml:space="preserve">The </w:t>
      </w:r>
      <w:proofErr w:type="spellStart"/>
      <w:r>
        <w:t>subprocess</w:t>
      </w:r>
      <w:proofErr w:type="spellEnd"/>
      <w:r>
        <w:t xml:space="preserve"> verifies that voucher headers have voucher lines and voucher lines have distribution lines. </w:t>
      </w:r>
    </w:p>
    <w:p w:rsidR="00710BCE" w:rsidRDefault="00710BCE" w:rsidP="00070B15">
      <w:pPr>
        <w:pStyle w:val="ListParagraph"/>
        <w:numPr>
          <w:ilvl w:val="0"/>
          <w:numId w:val="3"/>
        </w:numPr>
      </w:pPr>
      <w:r>
        <w:t xml:space="preserve">The </w:t>
      </w:r>
      <w:proofErr w:type="spellStart"/>
      <w:r>
        <w:t>subprocess</w:t>
      </w:r>
      <w:proofErr w:type="spellEnd"/>
      <w:r>
        <w:t xml:space="preserve"> copies purchase order and receiver fields to voucher lines and creates distribution lines, based </w:t>
      </w:r>
      <w:r w:rsidR="006221B8">
        <w:t>on</w:t>
      </w:r>
      <w:r>
        <w:t xml:space="preserve"> the default voucher build criteria. </w:t>
      </w:r>
      <w:r w:rsidR="005B718C">
        <w:t xml:space="preserve">This applies when voucher lines reference a purchase order or receiver and contain no distribution lines. If a voucher line has </w:t>
      </w:r>
      <w:proofErr w:type="spellStart"/>
      <w:r w:rsidR="005B718C">
        <w:t>Chartfield</w:t>
      </w:r>
      <w:proofErr w:type="spellEnd"/>
      <w:r w:rsidR="005B718C">
        <w:t xml:space="preserve"> information and no associated distribution lines, the </w:t>
      </w:r>
      <w:proofErr w:type="spellStart"/>
      <w:r w:rsidR="005B718C">
        <w:t>subprocess</w:t>
      </w:r>
      <w:proofErr w:type="spellEnd"/>
      <w:r w:rsidR="005B718C">
        <w:t xml:space="preserve"> creates distribution lines for the voucher line. </w:t>
      </w:r>
    </w:p>
    <w:p w:rsidR="005B718C" w:rsidRDefault="005B718C" w:rsidP="00070B15">
      <w:pPr>
        <w:pStyle w:val="ListParagraph"/>
        <w:numPr>
          <w:ilvl w:val="0"/>
          <w:numId w:val="3"/>
        </w:numPr>
      </w:pPr>
      <w:r>
        <w:t xml:space="preserve">It stores successfully built voucher record sets in the voucher build temporary tables and calls the voucher edit </w:t>
      </w:r>
      <w:proofErr w:type="spellStart"/>
      <w:r>
        <w:t>subprocess</w:t>
      </w:r>
      <w:proofErr w:type="spellEnd"/>
      <w:r>
        <w:t xml:space="preserve">. </w:t>
      </w:r>
    </w:p>
    <w:p w:rsidR="005B718C" w:rsidRDefault="005B718C" w:rsidP="005B718C">
      <w:pPr>
        <w:pStyle w:val="ListParagraph"/>
        <w:numPr>
          <w:ilvl w:val="1"/>
          <w:numId w:val="3"/>
        </w:numPr>
      </w:pPr>
      <w:r>
        <w:t xml:space="preserve">If the skeleton voucher fails any of the header error checks, or if the purchase order association fails, the </w:t>
      </w:r>
      <w:proofErr w:type="spellStart"/>
      <w:r>
        <w:t>subprocess</w:t>
      </w:r>
      <w:proofErr w:type="spellEnd"/>
      <w:r>
        <w:t xml:space="preserve"> marks the voucher has having a pre-edit error. Such errors prevent the vouchers from being processed by the voucher edit </w:t>
      </w:r>
      <w:proofErr w:type="spellStart"/>
      <w:r>
        <w:t>subprocess</w:t>
      </w:r>
      <w:proofErr w:type="spellEnd"/>
      <w:r>
        <w:t xml:space="preserve">, and the pre-edit </w:t>
      </w:r>
      <w:proofErr w:type="spellStart"/>
      <w:r>
        <w:t>subprocess</w:t>
      </w:r>
      <w:proofErr w:type="spellEnd"/>
      <w:r>
        <w:t xml:space="preserve"> writes these vouchers with pre-edit errors to the quick invoice tables. </w:t>
      </w:r>
    </w:p>
    <w:p w:rsidR="005B718C" w:rsidRDefault="005B718C" w:rsidP="005B718C">
      <w:pPr>
        <w:pStyle w:val="ListParagraph"/>
        <w:numPr>
          <w:ilvl w:val="1"/>
          <w:numId w:val="3"/>
        </w:numPr>
      </w:pPr>
      <w:r>
        <w:t xml:space="preserve">You can review vouchers with pre-edit errors using the Build Errors </w:t>
      </w:r>
      <w:r w:rsidR="000554EB">
        <w:t>tab and</w:t>
      </w:r>
      <w:r>
        <w:t xml:space="preserve"> the Voucher Build Error Detail page. From these pages, you can link directly to the Quick Invoice Entry component, where you can correct the vouchers and release them for reprocessing. </w:t>
      </w:r>
    </w:p>
    <w:p w:rsidR="005B718C" w:rsidRDefault="005B718C" w:rsidP="005B718C">
      <w:r>
        <w:t xml:space="preserve">The </w:t>
      </w:r>
      <w:proofErr w:type="gramStart"/>
      <w:r>
        <w:t>voucher edit</w:t>
      </w:r>
      <w:proofErr w:type="gramEnd"/>
      <w:r>
        <w:t xml:space="preserve"> </w:t>
      </w:r>
      <w:proofErr w:type="spellStart"/>
      <w:r>
        <w:t>subprocess</w:t>
      </w:r>
      <w:proofErr w:type="spellEnd"/>
      <w:r>
        <w:t xml:space="preserve"> works as follows:</w:t>
      </w:r>
    </w:p>
    <w:p w:rsidR="005B718C" w:rsidRDefault="00035B66" w:rsidP="00035B66">
      <w:pPr>
        <w:pStyle w:val="ListParagraph"/>
        <w:numPr>
          <w:ilvl w:val="0"/>
          <w:numId w:val="3"/>
        </w:numPr>
      </w:pPr>
      <w:r>
        <w:t xml:space="preserve">It loads newly built voucher data from the Voucher Build temporary processing tables to the Voucher Edit work tables. </w:t>
      </w:r>
    </w:p>
    <w:p w:rsidR="00035B66" w:rsidRDefault="00035B66" w:rsidP="00035B66">
      <w:pPr>
        <w:pStyle w:val="ListParagraph"/>
        <w:numPr>
          <w:ilvl w:val="0"/>
          <w:numId w:val="3"/>
        </w:numPr>
      </w:pPr>
      <w:r>
        <w:t>It performs the following tasks:</w:t>
      </w:r>
    </w:p>
    <w:p w:rsidR="00035B66" w:rsidRDefault="00035B66" w:rsidP="00035B66">
      <w:pPr>
        <w:pStyle w:val="ListParagraph"/>
        <w:numPr>
          <w:ilvl w:val="1"/>
          <w:numId w:val="3"/>
        </w:numPr>
      </w:pPr>
      <w:r>
        <w:t>Uses the Payables control hierarchy to determine the default values with which to populate voucher fields that do not contain any data.</w:t>
      </w:r>
    </w:p>
    <w:p w:rsidR="00035B66" w:rsidRDefault="00035B66" w:rsidP="00035B66">
      <w:pPr>
        <w:pStyle w:val="ListParagraph"/>
        <w:numPr>
          <w:ilvl w:val="1"/>
          <w:numId w:val="3"/>
        </w:numPr>
      </w:pPr>
      <w:r>
        <w:t>Performs field-level, relational, and balancing edits for the voucher header, voucher line, voucher distribution line, and scheduled payment records.</w:t>
      </w:r>
    </w:p>
    <w:p w:rsidR="00035B66" w:rsidRDefault="00035B66" w:rsidP="00035B66">
      <w:pPr>
        <w:pStyle w:val="ListParagraph"/>
        <w:numPr>
          <w:ilvl w:val="1"/>
          <w:numId w:val="3"/>
        </w:numPr>
      </w:pPr>
      <w:r>
        <w:t>Calculates net payment due dates, discount due dates, and discount amounts according to the payment terms.</w:t>
      </w:r>
    </w:p>
    <w:p w:rsidR="00035B66" w:rsidRDefault="00035B66" w:rsidP="00035B66">
      <w:pPr>
        <w:pStyle w:val="ListParagraph"/>
        <w:numPr>
          <w:ilvl w:val="1"/>
          <w:numId w:val="3"/>
        </w:numPr>
      </w:pPr>
      <w:r>
        <w:t xml:space="preserve">Prorates freight, miscellaneous charges, and discounts across distribution lines for application voucher lines. </w:t>
      </w:r>
    </w:p>
    <w:p w:rsidR="00035B66" w:rsidRDefault="00035B66" w:rsidP="00035B66">
      <w:pPr>
        <w:pStyle w:val="ListParagraph"/>
        <w:numPr>
          <w:ilvl w:val="1"/>
          <w:numId w:val="3"/>
        </w:numPr>
      </w:pPr>
      <w:r>
        <w:lastRenderedPageBreak/>
        <w:t>Schedules one or more payments according to payment terms and user-entered control data.</w:t>
      </w:r>
    </w:p>
    <w:p w:rsidR="00035B66" w:rsidRDefault="00035B66" w:rsidP="00035B66">
      <w:pPr>
        <w:pStyle w:val="ListParagraph"/>
        <w:numPr>
          <w:ilvl w:val="1"/>
          <w:numId w:val="3"/>
        </w:numPr>
      </w:pPr>
      <w:r>
        <w:t xml:space="preserve">Validates the vouchers, assigning document sequencing numbers and updating the status of one-time vendors, where appropriate. </w:t>
      </w:r>
    </w:p>
    <w:p w:rsidR="00035B66" w:rsidRDefault="00035B66" w:rsidP="00035B66">
      <w:pPr>
        <w:pStyle w:val="ListParagraph"/>
        <w:numPr>
          <w:ilvl w:val="0"/>
          <w:numId w:val="3"/>
        </w:numPr>
      </w:pPr>
      <w:r>
        <w:t>It moves the voucher data from the voucher edit work tables to the online voucher tables.</w:t>
      </w:r>
      <w:r w:rsidR="00936307">
        <w:t xml:space="preserve"> </w:t>
      </w:r>
    </w:p>
    <w:p w:rsidR="00936307" w:rsidRDefault="00936307" w:rsidP="00936307">
      <w:pPr>
        <w:pStyle w:val="ListParagraph"/>
        <w:numPr>
          <w:ilvl w:val="1"/>
          <w:numId w:val="3"/>
        </w:numPr>
      </w:pPr>
      <w:r>
        <w:t xml:space="preserve">At the end of the voucher edit </w:t>
      </w:r>
      <w:proofErr w:type="spellStart"/>
      <w:r>
        <w:t>subprocess</w:t>
      </w:r>
      <w:proofErr w:type="spellEnd"/>
      <w:r>
        <w:t>, error-free vouchers are set to the status “</w:t>
      </w:r>
      <w:proofErr w:type="spellStart"/>
      <w:r>
        <w:t>Postable</w:t>
      </w:r>
      <w:proofErr w:type="spellEnd"/>
      <w:r>
        <w:t xml:space="preserve">”. </w:t>
      </w:r>
    </w:p>
    <w:p w:rsidR="00936307" w:rsidRDefault="00936307" w:rsidP="00936307">
      <w:pPr>
        <w:pStyle w:val="ListParagraph"/>
        <w:numPr>
          <w:ilvl w:val="1"/>
          <w:numId w:val="3"/>
        </w:numPr>
      </w:pPr>
      <w:r>
        <w:t xml:space="preserve">Vouchers that are flagged with errors during the voucher edit </w:t>
      </w:r>
      <w:proofErr w:type="spellStart"/>
      <w:r>
        <w:t>subprocess</w:t>
      </w:r>
      <w:proofErr w:type="spellEnd"/>
      <w:r>
        <w:t xml:space="preserve"> are assigned the status “Recycle.”</w:t>
      </w:r>
    </w:p>
    <w:p w:rsidR="00936307" w:rsidRDefault="00936307" w:rsidP="00936307">
      <w:pPr>
        <w:pStyle w:val="ListParagraph"/>
        <w:numPr>
          <w:ilvl w:val="1"/>
          <w:numId w:val="3"/>
        </w:numPr>
      </w:pPr>
      <w:r>
        <w:t>You can inquire on and correct batch-processed vouchers with voucher edit errors by using the Build Errors</w:t>
      </w:r>
      <w:r w:rsidR="008D491B">
        <w:t xml:space="preserve"> tab</w:t>
      </w:r>
      <w:r>
        <w:t xml:space="preserve">, the Voucher Build Error Detail page, the Voucher Maintenance Search component, the Voucher Maintenance component, and the Voucher component. </w:t>
      </w:r>
    </w:p>
    <w:p w:rsidR="00CE656F" w:rsidRPr="008831C8" w:rsidRDefault="00CE656F" w:rsidP="008831C8">
      <w:pPr>
        <w:pStyle w:val="eProHowTo"/>
      </w:pPr>
      <w:bookmarkStart w:id="40" w:name="_Toc338166659"/>
      <w:r w:rsidRPr="008831C8">
        <w:t>How To: Run Voucher Build for GeorgiaFIRST Marketplace E-Invoices</w:t>
      </w:r>
      <w:bookmarkEnd w:id="40"/>
    </w:p>
    <w:p w:rsidR="00CE656F" w:rsidRDefault="00CE656F" w:rsidP="00CE656F">
      <w:pPr>
        <w:pStyle w:val="ListParagraph"/>
        <w:numPr>
          <w:ilvl w:val="0"/>
          <w:numId w:val="4"/>
        </w:numPr>
      </w:pPr>
      <w:r>
        <w:t xml:space="preserve">In the menu, select </w:t>
      </w:r>
      <w:r w:rsidRPr="00714DF0">
        <w:rPr>
          <w:b/>
        </w:rPr>
        <w:t>Accounts Payable</w:t>
      </w:r>
      <w:r>
        <w:t>.</w:t>
      </w:r>
    </w:p>
    <w:p w:rsidR="00CE656F" w:rsidRDefault="00CE656F" w:rsidP="00CE656F">
      <w:pPr>
        <w:pStyle w:val="ListParagraph"/>
        <w:numPr>
          <w:ilvl w:val="0"/>
          <w:numId w:val="4"/>
        </w:numPr>
      </w:pPr>
      <w:r>
        <w:t xml:space="preserve">Select </w:t>
      </w:r>
      <w:r w:rsidRPr="00714DF0">
        <w:rPr>
          <w:b/>
        </w:rPr>
        <w:t>Batch Processes</w:t>
      </w:r>
      <w:r>
        <w:t>.</w:t>
      </w:r>
    </w:p>
    <w:p w:rsidR="00CE656F" w:rsidRDefault="00CE656F" w:rsidP="00CE656F">
      <w:pPr>
        <w:pStyle w:val="ListParagraph"/>
        <w:numPr>
          <w:ilvl w:val="0"/>
          <w:numId w:val="4"/>
        </w:numPr>
      </w:pPr>
      <w:r>
        <w:t xml:space="preserve">Select </w:t>
      </w:r>
      <w:r w:rsidRPr="00714DF0">
        <w:rPr>
          <w:b/>
        </w:rPr>
        <w:t>Vouchers</w:t>
      </w:r>
      <w:r>
        <w:t>.</w:t>
      </w:r>
    </w:p>
    <w:p w:rsidR="00CE656F" w:rsidRDefault="00CE656F" w:rsidP="00CE656F">
      <w:pPr>
        <w:pStyle w:val="ListParagraph"/>
        <w:numPr>
          <w:ilvl w:val="0"/>
          <w:numId w:val="4"/>
        </w:numPr>
      </w:pPr>
      <w:r>
        <w:t xml:space="preserve">Select </w:t>
      </w:r>
      <w:r w:rsidRPr="00714DF0">
        <w:rPr>
          <w:b/>
        </w:rPr>
        <w:t>Voucher Build</w:t>
      </w:r>
      <w:r>
        <w:t>.</w:t>
      </w:r>
    </w:p>
    <w:p w:rsidR="00CE656F" w:rsidRDefault="00CE656F" w:rsidP="00CE656F">
      <w:pPr>
        <w:pStyle w:val="ListParagraph"/>
        <w:numPr>
          <w:ilvl w:val="0"/>
          <w:numId w:val="4"/>
        </w:numPr>
      </w:pPr>
      <w:r>
        <w:t xml:space="preserve">Enter or Select a </w:t>
      </w:r>
      <w:r w:rsidRPr="00714DF0">
        <w:rPr>
          <w:b/>
        </w:rPr>
        <w:t>Run Control ID</w:t>
      </w:r>
      <w:r>
        <w:t>.</w:t>
      </w:r>
    </w:p>
    <w:p w:rsidR="00CE656F" w:rsidRDefault="00CE656F" w:rsidP="00CE656F">
      <w:pPr>
        <w:pStyle w:val="ListParagraph"/>
        <w:numPr>
          <w:ilvl w:val="0"/>
          <w:numId w:val="4"/>
        </w:numPr>
      </w:pPr>
      <w:r>
        <w:t xml:space="preserve">Click the </w:t>
      </w:r>
      <w:r w:rsidRPr="00714DF0">
        <w:rPr>
          <w:b/>
        </w:rPr>
        <w:t>Search</w:t>
      </w:r>
      <w:r>
        <w:t>/</w:t>
      </w:r>
      <w:r w:rsidRPr="00714DF0">
        <w:rPr>
          <w:b/>
        </w:rPr>
        <w:t>Add</w:t>
      </w:r>
      <w:r>
        <w:t xml:space="preserve"> button.</w:t>
      </w:r>
    </w:p>
    <w:p w:rsidR="00CE656F" w:rsidRDefault="00CE656F" w:rsidP="00CE656F">
      <w:pPr>
        <w:pStyle w:val="ListParagraph"/>
        <w:numPr>
          <w:ilvl w:val="0"/>
          <w:numId w:val="4"/>
        </w:numPr>
      </w:pPr>
      <w:r>
        <w:t xml:space="preserve">Enter a </w:t>
      </w:r>
      <w:r w:rsidRPr="00714DF0">
        <w:rPr>
          <w:b/>
        </w:rPr>
        <w:t>Request ID</w:t>
      </w:r>
      <w:r>
        <w:t xml:space="preserve"> and </w:t>
      </w:r>
      <w:r w:rsidRPr="00714DF0">
        <w:rPr>
          <w:b/>
        </w:rPr>
        <w:t>description</w:t>
      </w:r>
      <w:r>
        <w:t xml:space="preserve"> for this process.</w:t>
      </w:r>
    </w:p>
    <w:p w:rsidR="00CE656F" w:rsidRDefault="00CE656F" w:rsidP="00CE656F">
      <w:pPr>
        <w:pStyle w:val="ListParagraph"/>
        <w:numPr>
          <w:ilvl w:val="0"/>
          <w:numId w:val="4"/>
        </w:numPr>
      </w:pPr>
      <w:r>
        <w:t xml:space="preserve">If running for a particular date range, enter/select the appropriate </w:t>
      </w:r>
      <w:r w:rsidRPr="00714DF0">
        <w:rPr>
          <w:b/>
        </w:rPr>
        <w:t>From/To Dates</w:t>
      </w:r>
      <w:r>
        <w:t>.</w:t>
      </w:r>
      <w:r w:rsidR="008D491B">
        <w:t xml:space="preserve">  You may leave the dates blank to process all dates.</w:t>
      </w:r>
    </w:p>
    <w:p w:rsidR="00CE656F" w:rsidRDefault="00CE656F" w:rsidP="00CE656F">
      <w:pPr>
        <w:pStyle w:val="ListParagraph"/>
        <w:numPr>
          <w:ilvl w:val="0"/>
          <w:numId w:val="4"/>
        </w:numPr>
      </w:pPr>
      <w:r>
        <w:t xml:space="preserve">Select the </w:t>
      </w:r>
      <w:r w:rsidRPr="00714DF0">
        <w:rPr>
          <w:b/>
        </w:rPr>
        <w:t>Assign Invoice ID</w:t>
      </w:r>
      <w:r>
        <w:t xml:space="preserve"> checkbox if</w:t>
      </w:r>
      <w:r w:rsidR="00714DF0">
        <w:t xml:space="preserve"> you want the Voucher Build process to assign an invoice ID to vouchers that have no invoice ID or an invoice ID value of “Next”. The process assigns the Voucher ID as the Invoice ID.</w:t>
      </w:r>
    </w:p>
    <w:p w:rsidR="00CE656F" w:rsidRDefault="00CE656F" w:rsidP="00CE656F">
      <w:pPr>
        <w:pStyle w:val="ListParagraph"/>
        <w:numPr>
          <w:ilvl w:val="0"/>
          <w:numId w:val="4"/>
        </w:numPr>
      </w:pPr>
      <w:r>
        <w:t xml:space="preserve">Select the </w:t>
      </w:r>
      <w:r w:rsidRPr="00714DF0">
        <w:rPr>
          <w:b/>
        </w:rPr>
        <w:t>Assign Invoice Date</w:t>
      </w:r>
      <w:r>
        <w:t xml:space="preserve"> checkbox if</w:t>
      </w:r>
      <w:r w:rsidR="00714DF0">
        <w:t xml:space="preserve"> you want the Voucher Build process to assign the current date as the invoice date to voucher built from sources that have no invoice date.</w:t>
      </w:r>
    </w:p>
    <w:p w:rsidR="00CE656F" w:rsidRDefault="00CE656F" w:rsidP="00CE656F">
      <w:pPr>
        <w:pStyle w:val="ListParagraph"/>
        <w:numPr>
          <w:ilvl w:val="0"/>
          <w:numId w:val="4"/>
        </w:numPr>
      </w:pPr>
      <w:r>
        <w:t xml:space="preserve">In the </w:t>
      </w:r>
      <w:r w:rsidRPr="00714DF0">
        <w:rPr>
          <w:b/>
        </w:rPr>
        <w:t>Process Option</w:t>
      </w:r>
      <w:r>
        <w:t xml:space="preserve"> dropdown list, select </w:t>
      </w:r>
      <w:r w:rsidRPr="00714DF0">
        <w:rPr>
          <w:b/>
        </w:rPr>
        <w:t>Business Unit</w:t>
      </w:r>
      <w:r>
        <w:t>.</w:t>
      </w:r>
    </w:p>
    <w:p w:rsidR="00CE656F" w:rsidRDefault="00CE656F" w:rsidP="00CE656F">
      <w:pPr>
        <w:pStyle w:val="ListParagraph"/>
        <w:numPr>
          <w:ilvl w:val="0"/>
          <w:numId w:val="4"/>
        </w:numPr>
      </w:pPr>
      <w:r>
        <w:t xml:space="preserve">In the </w:t>
      </w:r>
      <w:r w:rsidRPr="00714DF0">
        <w:rPr>
          <w:b/>
        </w:rPr>
        <w:t>Voucher Sources</w:t>
      </w:r>
      <w:r>
        <w:t xml:space="preserve"> dropdown list, select </w:t>
      </w:r>
      <w:r w:rsidR="000E1825" w:rsidRPr="00714DF0">
        <w:rPr>
          <w:b/>
        </w:rPr>
        <w:t>New Voucher Data</w:t>
      </w:r>
      <w:r>
        <w:t>.</w:t>
      </w:r>
    </w:p>
    <w:p w:rsidR="00CE656F" w:rsidRDefault="00CE656F" w:rsidP="00CE656F">
      <w:pPr>
        <w:pStyle w:val="ListParagraph"/>
        <w:numPr>
          <w:ilvl w:val="0"/>
          <w:numId w:val="4"/>
        </w:numPr>
      </w:pPr>
      <w:r>
        <w:t xml:space="preserve">In the </w:t>
      </w:r>
      <w:r w:rsidRPr="00714DF0">
        <w:rPr>
          <w:b/>
        </w:rPr>
        <w:t>Selection Parameters</w:t>
      </w:r>
      <w:r>
        <w:t xml:space="preserve"> group box, enter/select your </w:t>
      </w:r>
      <w:r w:rsidRPr="00714DF0">
        <w:rPr>
          <w:b/>
        </w:rPr>
        <w:t>business unit</w:t>
      </w:r>
      <w:r>
        <w:t xml:space="preserve">. </w:t>
      </w:r>
    </w:p>
    <w:p w:rsidR="00CE656F" w:rsidRDefault="000E1825" w:rsidP="00CE656F">
      <w:pPr>
        <w:pStyle w:val="ListParagraph"/>
        <w:numPr>
          <w:ilvl w:val="0"/>
          <w:numId w:val="4"/>
        </w:numPr>
      </w:pPr>
      <w:r>
        <w:t xml:space="preserve">In the </w:t>
      </w:r>
      <w:r w:rsidRPr="00714DF0">
        <w:rPr>
          <w:b/>
        </w:rPr>
        <w:t>Voucher Build Interfaces</w:t>
      </w:r>
      <w:r>
        <w:t xml:space="preserve"> dropdown list, select </w:t>
      </w:r>
      <w:r w:rsidRPr="00714DF0">
        <w:rPr>
          <w:b/>
        </w:rPr>
        <w:t>Catalog</w:t>
      </w:r>
      <w:r>
        <w:t>.</w:t>
      </w:r>
    </w:p>
    <w:p w:rsidR="000E1825" w:rsidRDefault="000E1825" w:rsidP="00CE656F">
      <w:pPr>
        <w:pStyle w:val="ListParagraph"/>
        <w:numPr>
          <w:ilvl w:val="0"/>
          <w:numId w:val="4"/>
        </w:numPr>
      </w:pPr>
      <w:r>
        <w:t xml:space="preserve">Select the </w:t>
      </w:r>
      <w:r w:rsidRPr="00714DF0">
        <w:rPr>
          <w:b/>
        </w:rPr>
        <w:t>Run</w:t>
      </w:r>
      <w:r>
        <w:t xml:space="preserve"> button.</w:t>
      </w:r>
    </w:p>
    <w:p w:rsidR="000E1825" w:rsidRDefault="000E1825" w:rsidP="00CE656F">
      <w:pPr>
        <w:pStyle w:val="ListParagraph"/>
        <w:numPr>
          <w:ilvl w:val="0"/>
          <w:numId w:val="4"/>
        </w:numPr>
      </w:pPr>
      <w:r>
        <w:t xml:space="preserve">Select the </w:t>
      </w:r>
      <w:r w:rsidRPr="00714DF0">
        <w:rPr>
          <w:b/>
        </w:rPr>
        <w:t>OK</w:t>
      </w:r>
      <w:r>
        <w:t xml:space="preserve"> button.</w:t>
      </w:r>
    </w:p>
    <w:p w:rsidR="000E4CCA" w:rsidRDefault="000E4CCA" w:rsidP="00CE656F">
      <w:pPr>
        <w:pStyle w:val="ListParagraph"/>
        <w:numPr>
          <w:ilvl w:val="0"/>
          <w:numId w:val="4"/>
        </w:numPr>
      </w:pPr>
      <w:r>
        <w:t xml:space="preserve">To view the results of the Voucher Build process, you can go to the Process Monitor or you can select the </w:t>
      </w:r>
      <w:r w:rsidR="000F38F6" w:rsidRPr="000F38F6">
        <w:rPr>
          <w:b/>
        </w:rPr>
        <w:t>Process Messages</w:t>
      </w:r>
      <w:r>
        <w:t xml:space="preserve"> tab to track the results.</w:t>
      </w:r>
    </w:p>
    <w:p w:rsidR="000E1825" w:rsidRDefault="000E1825" w:rsidP="00CE656F">
      <w:pPr>
        <w:pStyle w:val="ListParagraph"/>
        <w:numPr>
          <w:ilvl w:val="0"/>
          <w:numId w:val="4"/>
        </w:numPr>
      </w:pPr>
      <w:r>
        <w:t xml:space="preserve">Select the </w:t>
      </w:r>
      <w:r w:rsidRPr="00714DF0">
        <w:rPr>
          <w:b/>
        </w:rPr>
        <w:t>Build Errors</w:t>
      </w:r>
      <w:r>
        <w:t xml:space="preserve"> tab.</w:t>
      </w:r>
    </w:p>
    <w:p w:rsidR="00CE656F" w:rsidRDefault="000E4CCA" w:rsidP="00B85021">
      <w:pPr>
        <w:pStyle w:val="ListParagraph"/>
        <w:numPr>
          <w:ilvl w:val="0"/>
          <w:numId w:val="4"/>
        </w:numPr>
      </w:pPr>
      <w:r>
        <w:lastRenderedPageBreak/>
        <w:t xml:space="preserve">If you do have Voucher Build errors, you can process the vouchers that do not have errors. However, you must correct the ones in error before taking further action on those. </w:t>
      </w:r>
    </w:p>
    <w:p w:rsidR="00DE0627" w:rsidRPr="00BD39EA" w:rsidRDefault="00DE0627" w:rsidP="00290D13">
      <w:pPr>
        <w:rPr>
          <w:b/>
        </w:rPr>
      </w:pPr>
      <w:r>
        <w:t xml:space="preserve">The </w:t>
      </w:r>
      <w:r w:rsidRPr="00BD39EA">
        <w:t>BOR_AP_VCHR_BLD_BY_SOURCE</w:t>
      </w:r>
      <w:r>
        <w:t xml:space="preserve"> query can be run to assist you in viewing vouchers that were created from the Voucher Build process.</w:t>
      </w:r>
      <w:r w:rsidR="00B1232B">
        <w:t xml:space="preserve">  Select “Catalog” to view Vouchers created from invoices that were generated from the Georgia</w:t>
      </w:r>
      <w:r w:rsidR="00B1232B" w:rsidRPr="00F44B0C">
        <w:rPr>
          <w:i/>
        </w:rPr>
        <w:t>FIRST</w:t>
      </w:r>
      <w:r w:rsidR="00B1232B">
        <w:t xml:space="preserve"> Marketplace</w:t>
      </w:r>
    </w:p>
    <w:p w:rsidR="00070B15" w:rsidRDefault="004E4308" w:rsidP="00DF4DA9">
      <w:pPr>
        <w:pStyle w:val="ManualHeading"/>
      </w:pPr>
      <w:bookmarkStart w:id="41" w:name="_Toc338166660"/>
      <w:r>
        <w:t>Voucher Build Process Errors</w:t>
      </w:r>
      <w:bookmarkEnd w:id="41"/>
    </w:p>
    <w:p w:rsidR="004E4308" w:rsidRDefault="004E4308" w:rsidP="00B85021">
      <w:r>
        <w:t xml:space="preserve">The Voucher Build process can result in pre-edit errors, which are stored in the quick invoice tables, or vouchers in a Recycle status, stored in the online voucher tables. </w:t>
      </w:r>
    </w:p>
    <w:p w:rsidR="004E4308" w:rsidRPr="00DF4DA9" w:rsidRDefault="004E4308" w:rsidP="00B85021">
      <w:pPr>
        <w:rPr>
          <w:b/>
        </w:rPr>
      </w:pPr>
      <w:r w:rsidRPr="00DF4DA9">
        <w:rPr>
          <w:b/>
        </w:rPr>
        <w:t>Pre-edit Errors</w:t>
      </w:r>
    </w:p>
    <w:p w:rsidR="004E4308" w:rsidRDefault="004E4308" w:rsidP="00B85021">
      <w:r>
        <w:t xml:space="preserve">Pre-edit errors prohibit the transaction from being processed by voucher edit processing. For example, if the transaction has an invalid vendor ID, the voucher edit </w:t>
      </w:r>
      <w:proofErr w:type="spellStart"/>
      <w:r>
        <w:t>subprocess</w:t>
      </w:r>
      <w:proofErr w:type="spellEnd"/>
      <w:r>
        <w:t xml:space="preserve"> cannot process default values correction, because vendor ID is part of the Payables control hierarchy. The following general conditions result in pre-edit errors:</w:t>
      </w:r>
    </w:p>
    <w:p w:rsidR="004E4308" w:rsidRDefault="004E4308" w:rsidP="004E4308">
      <w:pPr>
        <w:pStyle w:val="ListParagraph"/>
        <w:numPr>
          <w:ilvl w:val="0"/>
          <w:numId w:val="3"/>
        </w:numPr>
      </w:pPr>
      <w:r>
        <w:t>Invalid business unit</w:t>
      </w:r>
    </w:p>
    <w:p w:rsidR="004E4308" w:rsidRDefault="004E4308" w:rsidP="004E4308">
      <w:pPr>
        <w:pStyle w:val="ListParagraph"/>
        <w:numPr>
          <w:ilvl w:val="0"/>
          <w:numId w:val="3"/>
        </w:numPr>
      </w:pPr>
      <w:r>
        <w:t>Invalid vendor</w:t>
      </w:r>
    </w:p>
    <w:p w:rsidR="004E4308" w:rsidRDefault="004E4308" w:rsidP="004E4308">
      <w:pPr>
        <w:pStyle w:val="ListParagraph"/>
        <w:numPr>
          <w:ilvl w:val="0"/>
          <w:numId w:val="3"/>
        </w:numPr>
      </w:pPr>
      <w:r>
        <w:t>No default location for vendor</w:t>
      </w:r>
    </w:p>
    <w:p w:rsidR="004E4308" w:rsidRDefault="004E4308" w:rsidP="004E4308">
      <w:pPr>
        <w:pStyle w:val="ListParagraph"/>
        <w:numPr>
          <w:ilvl w:val="0"/>
          <w:numId w:val="3"/>
        </w:numPr>
      </w:pPr>
      <w:r>
        <w:t>Blank invoice ID, and auto-assign option is not selected on the run control page</w:t>
      </w:r>
    </w:p>
    <w:p w:rsidR="004E4308" w:rsidRDefault="004E4308" w:rsidP="004E4308">
      <w:pPr>
        <w:pStyle w:val="ListParagraph"/>
        <w:numPr>
          <w:ilvl w:val="0"/>
          <w:numId w:val="3"/>
        </w:numPr>
      </w:pPr>
      <w:r>
        <w:t>No invoice date, and auto-assign option is not selected on the run control page</w:t>
      </w:r>
    </w:p>
    <w:p w:rsidR="004E4308" w:rsidRDefault="004E4308" w:rsidP="004E4308">
      <w:pPr>
        <w:pStyle w:val="ListParagraph"/>
        <w:numPr>
          <w:ilvl w:val="0"/>
          <w:numId w:val="3"/>
        </w:numPr>
      </w:pPr>
      <w:r>
        <w:t xml:space="preserve">Invalid vendor location </w:t>
      </w:r>
    </w:p>
    <w:p w:rsidR="004E4308" w:rsidRDefault="004E4308" w:rsidP="004E4308">
      <w:pPr>
        <w:pStyle w:val="ListParagraph"/>
        <w:numPr>
          <w:ilvl w:val="0"/>
          <w:numId w:val="3"/>
        </w:numPr>
      </w:pPr>
      <w:r>
        <w:t>Invalid vendor address</w:t>
      </w:r>
    </w:p>
    <w:p w:rsidR="004E4308" w:rsidRDefault="004E4308" w:rsidP="004E4308">
      <w:pPr>
        <w:pStyle w:val="ListParagraph"/>
        <w:numPr>
          <w:ilvl w:val="0"/>
          <w:numId w:val="3"/>
        </w:numPr>
      </w:pPr>
      <w:r>
        <w:t>Invalid voucher origin</w:t>
      </w:r>
    </w:p>
    <w:p w:rsidR="004E4308" w:rsidRDefault="004E4308" w:rsidP="004E4308">
      <w:pPr>
        <w:pStyle w:val="ListParagraph"/>
        <w:numPr>
          <w:ilvl w:val="0"/>
          <w:numId w:val="3"/>
        </w:numPr>
      </w:pPr>
      <w:r>
        <w:t>No association of purchase order or receiver lines with voucher lines, and  distribution information is absent</w:t>
      </w:r>
    </w:p>
    <w:p w:rsidR="004E4308" w:rsidRDefault="004E4308" w:rsidP="004E4308">
      <w:pPr>
        <w:pStyle w:val="ListParagraph"/>
        <w:numPr>
          <w:ilvl w:val="0"/>
          <w:numId w:val="3"/>
        </w:numPr>
      </w:pPr>
      <w:r>
        <w:t>No voucher line information</w:t>
      </w:r>
    </w:p>
    <w:p w:rsidR="004E4308" w:rsidRPr="00DF4DA9" w:rsidRDefault="004E4308" w:rsidP="004E4308">
      <w:pPr>
        <w:rPr>
          <w:b/>
        </w:rPr>
      </w:pPr>
      <w:r w:rsidRPr="00DF4DA9">
        <w:rPr>
          <w:b/>
        </w:rPr>
        <w:t>Recycled Vouchers</w:t>
      </w:r>
    </w:p>
    <w:p w:rsidR="004E4308" w:rsidRDefault="001768FB" w:rsidP="004E4308">
      <w:r>
        <w:t xml:space="preserve">Vouchers without pre-edit errors pass to the voucher edit </w:t>
      </w:r>
      <w:proofErr w:type="spellStart"/>
      <w:r>
        <w:t>subprocess</w:t>
      </w:r>
      <w:proofErr w:type="spellEnd"/>
      <w:r>
        <w:t xml:space="preserve">. The voucher edit </w:t>
      </w:r>
      <w:proofErr w:type="spellStart"/>
      <w:r>
        <w:t>subprocess</w:t>
      </w:r>
      <w:proofErr w:type="spellEnd"/>
      <w:r>
        <w:t xml:space="preserve"> marks any vouchers that fail its edits as “Recycled.” The edits performed by the voucher edit process are essentially the same as those performed by the Voucher component. </w:t>
      </w:r>
    </w:p>
    <w:p w:rsidR="001768FB" w:rsidRDefault="001768FB" w:rsidP="004E4308">
      <w:r>
        <w:t xml:space="preserve">Any voucher validations that are set up to pass and provide a warning during online voucher entry – such as duplicate invoice checking – pass the voucher edit process without warning. Any voucher validations that you set up to reject an online voucher that fails – such as duplicate invoice checking or </w:t>
      </w:r>
      <w:proofErr w:type="spellStart"/>
      <w:r>
        <w:lastRenderedPageBreak/>
        <w:t>Chartfield</w:t>
      </w:r>
      <w:proofErr w:type="spellEnd"/>
      <w:r>
        <w:t xml:space="preserve"> editing – are set to “recycle” by the Voucher Build process. If the Voucher Build process finds duplicate vouchers, it sets both to recycle status. </w:t>
      </w:r>
    </w:p>
    <w:p w:rsidR="00B1232B" w:rsidRDefault="00B1232B" w:rsidP="004E4308">
      <w:r>
        <w:t xml:space="preserve">The </w:t>
      </w:r>
      <w:r w:rsidRPr="00BD39EA">
        <w:rPr>
          <w:b/>
        </w:rPr>
        <w:t>BOR_AP_VCHR_BLD_ERRORS</w:t>
      </w:r>
      <w:r>
        <w:t xml:space="preserve"> query can assist you in </w:t>
      </w:r>
      <w:r w:rsidR="00864625">
        <w:t>finding vouchers that were built into an “ERROR” or “RECYCLE” status.</w:t>
      </w:r>
    </w:p>
    <w:p w:rsidR="00B1232B" w:rsidRDefault="00B1232B" w:rsidP="004E4308"/>
    <w:p w:rsidR="000F38F6" w:rsidRDefault="000F38F6">
      <w:pPr>
        <w:rPr>
          <w:b/>
          <w:u w:val="single"/>
        </w:rPr>
      </w:pPr>
      <w:r>
        <w:br w:type="page"/>
      </w:r>
    </w:p>
    <w:p w:rsidR="00540D6C" w:rsidRDefault="00540D6C" w:rsidP="00DF4DA9">
      <w:pPr>
        <w:pStyle w:val="ManualHeading"/>
      </w:pPr>
      <w:bookmarkStart w:id="42" w:name="_Toc338166661"/>
      <w:r>
        <w:lastRenderedPageBreak/>
        <w:t>Reviewing Vouchers with Errors</w:t>
      </w:r>
      <w:bookmarkEnd w:id="42"/>
    </w:p>
    <w:p w:rsidR="00540D6C" w:rsidRDefault="00540D6C" w:rsidP="004E4308">
      <w:r>
        <w:t>After you have completed the Voucher Build process, you can select the Build Errors tab to review the vouchers that have errors. On this page, you can select Refresh Log to display the messages that the process run generated. You can use the Examine Error Messages icon to access the Voucher Build Error Detail page</w:t>
      </w:r>
      <w:r w:rsidR="000D4997">
        <w:t xml:space="preserve"> where you can view the </w:t>
      </w:r>
      <w:r>
        <w:t>error details for the voucher and transfer to the appropriate error correction component:</w:t>
      </w:r>
    </w:p>
    <w:p w:rsidR="00540D6C" w:rsidRDefault="00540D6C" w:rsidP="00540D6C">
      <w:pPr>
        <w:pStyle w:val="ListParagraph"/>
        <w:numPr>
          <w:ilvl w:val="0"/>
          <w:numId w:val="3"/>
        </w:numPr>
      </w:pPr>
      <w:r>
        <w:t>Quick Invoice Entry component for vouchers with pre-edit errors</w:t>
      </w:r>
    </w:p>
    <w:p w:rsidR="00540D6C" w:rsidRDefault="00540D6C" w:rsidP="00540D6C">
      <w:pPr>
        <w:pStyle w:val="ListParagraph"/>
        <w:numPr>
          <w:ilvl w:val="0"/>
          <w:numId w:val="3"/>
        </w:numPr>
      </w:pPr>
      <w:r>
        <w:t>Voucher component for vouchers in recycle status</w:t>
      </w:r>
    </w:p>
    <w:p w:rsidR="00540D6C" w:rsidRDefault="00540D6C" w:rsidP="00540D6C">
      <w:r>
        <w:t xml:space="preserve">Finally, you can select the Correct Error button to access the appropriate error correction component directly. </w:t>
      </w:r>
      <w:r w:rsidR="009E01A6">
        <w:t xml:space="preserve"> </w:t>
      </w:r>
    </w:p>
    <w:p w:rsidR="009E01A6" w:rsidRDefault="009E01A6" w:rsidP="00540D6C">
      <w:r>
        <w:t>The Voucher Build Error Detail page displays one voucher at a time. There are five possible error types that may appear on this page:</w:t>
      </w:r>
    </w:p>
    <w:p w:rsidR="009E01A6" w:rsidRDefault="009E01A6" w:rsidP="009E01A6">
      <w:pPr>
        <w:pStyle w:val="ListParagraph"/>
        <w:numPr>
          <w:ilvl w:val="0"/>
          <w:numId w:val="3"/>
        </w:numPr>
      </w:pPr>
      <w:r>
        <w:t>Header Errors</w:t>
      </w:r>
    </w:p>
    <w:p w:rsidR="009E01A6" w:rsidRDefault="009E01A6" w:rsidP="009E01A6">
      <w:pPr>
        <w:pStyle w:val="ListParagraph"/>
        <w:numPr>
          <w:ilvl w:val="0"/>
          <w:numId w:val="3"/>
        </w:numPr>
      </w:pPr>
      <w:r>
        <w:t>Miscellaneous Charge Errors</w:t>
      </w:r>
    </w:p>
    <w:p w:rsidR="009E01A6" w:rsidRDefault="009E01A6" w:rsidP="009E01A6">
      <w:pPr>
        <w:pStyle w:val="ListParagraph"/>
        <w:numPr>
          <w:ilvl w:val="0"/>
          <w:numId w:val="3"/>
        </w:numPr>
      </w:pPr>
      <w:r>
        <w:t>Invoice Line Errors</w:t>
      </w:r>
    </w:p>
    <w:p w:rsidR="009E01A6" w:rsidRDefault="009E01A6" w:rsidP="009E01A6">
      <w:pPr>
        <w:pStyle w:val="ListParagraph"/>
        <w:numPr>
          <w:ilvl w:val="0"/>
          <w:numId w:val="3"/>
        </w:numPr>
      </w:pPr>
      <w:r>
        <w:t>Distribution Line Errors</w:t>
      </w:r>
    </w:p>
    <w:p w:rsidR="009E01A6" w:rsidRDefault="009E01A6" w:rsidP="009E01A6">
      <w:pPr>
        <w:pStyle w:val="ListParagraph"/>
        <w:numPr>
          <w:ilvl w:val="0"/>
          <w:numId w:val="3"/>
        </w:numPr>
      </w:pPr>
      <w:r>
        <w:t>Scheduled Payment Errors</w:t>
      </w:r>
    </w:p>
    <w:p w:rsidR="009E01A6" w:rsidRDefault="009E01A6" w:rsidP="009E01A6">
      <w:r>
        <w:t xml:space="preserve">These error types only appear on the page if an error exists. On this page, the system displays the field where the error exists and an explanation of the error. </w:t>
      </w:r>
    </w:p>
    <w:p w:rsidR="004B7C87" w:rsidRDefault="004B7C87" w:rsidP="00DF4DA9">
      <w:pPr>
        <w:pStyle w:val="ManualHeading"/>
      </w:pPr>
      <w:bookmarkStart w:id="43" w:name="_Toc338166662"/>
      <w:r>
        <w:t>Correcting Pre-Edit Errors</w:t>
      </w:r>
      <w:bookmarkEnd w:id="43"/>
    </w:p>
    <w:p w:rsidR="00CD0F1F" w:rsidRDefault="00CD0F1F" w:rsidP="009E01A6">
      <w:r>
        <w:t>When correcting pre-edit errors, you may need to correct something other than the actual quick invoice page the system sends you to. For example, if the error was a</w:t>
      </w:r>
      <w:r w:rsidR="00D73230">
        <w:t xml:space="preserve"> Vendor Location error, you may need to update the Vendor Location in the vendor pages instead of correcting the Quick Invoice pages. You will have to determine the best way correct the errors. </w:t>
      </w:r>
    </w:p>
    <w:p w:rsidR="004B7C87" w:rsidRDefault="004B7C87" w:rsidP="009E01A6">
      <w:r>
        <w:t xml:space="preserve">After you have corrected the pre-edit errors, you will need to rerun the Voucher Build process. The Voucher Sources selection should be set to “Errors/Staged Vouchers.” In the Selection Parameters area, you can add as many vouchers in error as necessary by adding additional rows. </w:t>
      </w:r>
    </w:p>
    <w:p w:rsidR="004B7C87" w:rsidRDefault="004B7C87" w:rsidP="00DF4DA9">
      <w:pPr>
        <w:pStyle w:val="ManualHeading"/>
      </w:pPr>
      <w:bookmarkStart w:id="44" w:name="_Toc338166663"/>
      <w:r>
        <w:t>Correcting Vouchers in Recycle Status</w:t>
      </w:r>
      <w:bookmarkEnd w:id="44"/>
    </w:p>
    <w:p w:rsidR="00610292" w:rsidRDefault="004B7C87" w:rsidP="009E01A6">
      <w:r>
        <w:t xml:space="preserve">If you have vouchers in recycle status, the system will take you directly to the online voucher page. </w:t>
      </w:r>
      <w:r w:rsidR="0059783F">
        <w:t>You can then correct the errors directly on the voucher and then save your changes</w:t>
      </w:r>
      <w:r w:rsidR="008615E1">
        <w:t xml:space="preserve">. </w:t>
      </w:r>
      <w:r w:rsidR="00610292">
        <w:t xml:space="preserve">You will not have to </w:t>
      </w:r>
      <w:r w:rsidR="00610292">
        <w:lastRenderedPageBreak/>
        <w:t xml:space="preserve">rerun Voucher Build on these vouchers, since the online edits in the system will change the status from Recycled to </w:t>
      </w:r>
      <w:proofErr w:type="spellStart"/>
      <w:r w:rsidR="00610292">
        <w:t>Postable</w:t>
      </w:r>
      <w:proofErr w:type="spellEnd"/>
      <w:r w:rsidR="00610292">
        <w:t xml:space="preserve"> when you save it. </w:t>
      </w:r>
    </w:p>
    <w:p w:rsidR="00301AE1" w:rsidRDefault="00301AE1" w:rsidP="00DA4343">
      <w:pPr>
        <w:pStyle w:val="eProHowTo"/>
      </w:pPr>
      <w:bookmarkStart w:id="45" w:name="_Toc338166664"/>
      <w:r>
        <w:t>How To: Review and Correct Voucher Build Errors</w:t>
      </w:r>
      <w:bookmarkEnd w:id="45"/>
    </w:p>
    <w:p w:rsidR="00CD0F1F" w:rsidRDefault="00CD0F1F" w:rsidP="00301AE1">
      <w:pPr>
        <w:pStyle w:val="ListParagraph"/>
        <w:numPr>
          <w:ilvl w:val="0"/>
          <w:numId w:val="5"/>
        </w:numPr>
      </w:pPr>
      <w:r>
        <w:t xml:space="preserve"> </w:t>
      </w:r>
      <w:r w:rsidR="00D92AA9">
        <w:t xml:space="preserve">In the menu, select </w:t>
      </w:r>
      <w:r w:rsidR="00D92AA9" w:rsidRPr="00DA4343">
        <w:rPr>
          <w:b/>
        </w:rPr>
        <w:t>Accounts Payable</w:t>
      </w:r>
      <w:r w:rsidR="00D92AA9">
        <w:t>.</w:t>
      </w:r>
    </w:p>
    <w:p w:rsidR="00D92AA9" w:rsidRDefault="00D92AA9" w:rsidP="00301AE1">
      <w:pPr>
        <w:pStyle w:val="ListParagraph"/>
        <w:numPr>
          <w:ilvl w:val="0"/>
          <w:numId w:val="5"/>
        </w:numPr>
      </w:pPr>
      <w:r>
        <w:t xml:space="preserve">Select </w:t>
      </w:r>
      <w:r w:rsidRPr="00DA4343">
        <w:rPr>
          <w:b/>
        </w:rPr>
        <w:t>Vouchers</w:t>
      </w:r>
      <w:r>
        <w:t>.</w:t>
      </w:r>
    </w:p>
    <w:p w:rsidR="00D92AA9" w:rsidRDefault="00D92AA9" w:rsidP="00301AE1">
      <w:pPr>
        <w:pStyle w:val="ListParagraph"/>
        <w:numPr>
          <w:ilvl w:val="0"/>
          <w:numId w:val="5"/>
        </w:numPr>
      </w:pPr>
      <w:r>
        <w:t xml:space="preserve">Select </w:t>
      </w:r>
      <w:r w:rsidRPr="00DA4343">
        <w:rPr>
          <w:b/>
        </w:rPr>
        <w:t>Maintain</w:t>
      </w:r>
      <w:r>
        <w:t>.</w:t>
      </w:r>
    </w:p>
    <w:p w:rsidR="00D92AA9" w:rsidRDefault="00D92AA9" w:rsidP="00301AE1">
      <w:pPr>
        <w:pStyle w:val="ListParagraph"/>
        <w:numPr>
          <w:ilvl w:val="0"/>
          <w:numId w:val="5"/>
        </w:numPr>
      </w:pPr>
      <w:r>
        <w:t xml:space="preserve">Select </w:t>
      </w:r>
      <w:r w:rsidRPr="00DA4343">
        <w:rPr>
          <w:b/>
        </w:rPr>
        <w:t>Voucher Build Error Detail</w:t>
      </w:r>
      <w:r>
        <w:t>.</w:t>
      </w:r>
    </w:p>
    <w:p w:rsidR="00D92AA9" w:rsidRDefault="00D92AA9" w:rsidP="00301AE1">
      <w:pPr>
        <w:pStyle w:val="ListParagraph"/>
        <w:numPr>
          <w:ilvl w:val="0"/>
          <w:numId w:val="5"/>
        </w:numPr>
      </w:pPr>
      <w:r>
        <w:t xml:space="preserve">Enter/select your </w:t>
      </w:r>
      <w:r w:rsidRPr="00DA4343">
        <w:rPr>
          <w:b/>
        </w:rPr>
        <w:t>Business Unit</w:t>
      </w:r>
      <w:r>
        <w:t>.</w:t>
      </w:r>
    </w:p>
    <w:p w:rsidR="00D92AA9" w:rsidRDefault="00D92AA9" w:rsidP="00301AE1">
      <w:pPr>
        <w:pStyle w:val="ListParagraph"/>
        <w:numPr>
          <w:ilvl w:val="0"/>
          <w:numId w:val="5"/>
        </w:numPr>
      </w:pPr>
      <w:r>
        <w:t>For Georgia</w:t>
      </w:r>
      <w:r w:rsidR="00173322" w:rsidRPr="00173322">
        <w:rPr>
          <w:i/>
        </w:rPr>
        <w:t>FIRST</w:t>
      </w:r>
      <w:r>
        <w:t xml:space="preserve"> Marketplace Vouchers, select a Voucher Source of </w:t>
      </w:r>
      <w:r w:rsidRPr="00DA4343">
        <w:rPr>
          <w:b/>
        </w:rPr>
        <w:t>Catalog</w:t>
      </w:r>
      <w:r>
        <w:t>.</w:t>
      </w:r>
    </w:p>
    <w:p w:rsidR="00D92AA9" w:rsidRDefault="00D92AA9" w:rsidP="00301AE1">
      <w:pPr>
        <w:pStyle w:val="ListParagraph"/>
        <w:numPr>
          <w:ilvl w:val="0"/>
          <w:numId w:val="5"/>
        </w:numPr>
      </w:pPr>
      <w:r>
        <w:t xml:space="preserve">Click the </w:t>
      </w:r>
      <w:r w:rsidRPr="00DA4343">
        <w:rPr>
          <w:b/>
        </w:rPr>
        <w:t>Search</w:t>
      </w:r>
      <w:r>
        <w:t xml:space="preserve"> button.</w:t>
      </w:r>
    </w:p>
    <w:p w:rsidR="00D92AA9" w:rsidRDefault="00D92AA9" w:rsidP="00301AE1">
      <w:pPr>
        <w:pStyle w:val="ListParagraph"/>
        <w:numPr>
          <w:ilvl w:val="0"/>
          <w:numId w:val="5"/>
        </w:numPr>
      </w:pPr>
      <w:r>
        <w:t xml:space="preserve">Select a </w:t>
      </w:r>
      <w:r w:rsidRPr="00DA4343">
        <w:rPr>
          <w:b/>
        </w:rPr>
        <w:t>Voucher</w:t>
      </w:r>
      <w:r>
        <w:t xml:space="preserve"> to review.</w:t>
      </w:r>
    </w:p>
    <w:p w:rsidR="00D92AA9" w:rsidRDefault="00D92AA9" w:rsidP="00301AE1">
      <w:pPr>
        <w:pStyle w:val="ListParagraph"/>
        <w:numPr>
          <w:ilvl w:val="0"/>
          <w:numId w:val="5"/>
        </w:numPr>
      </w:pPr>
      <w:r>
        <w:t xml:space="preserve">Review the </w:t>
      </w:r>
      <w:r w:rsidRPr="00DA4343">
        <w:rPr>
          <w:b/>
        </w:rPr>
        <w:t>error</w:t>
      </w:r>
      <w:r>
        <w:t xml:space="preserve">(s) listed. </w:t>
      </w:r>
    </w:p>
    <w:p w:rsidR="00D92AA9" w:rsidRDefault="00D92AA9" w:rsidP="00301AE1">
      <w:pPr>
        <w:pStyle w:val="ListParagraph"/>
        <w:numPr>
          <w:ilvl w:val="0"/>
          <w:numId w:val="5"/>
        </w:numPr>
      </w:pPr>
      <w:r>
        <w:t xml:space="preserve">Select the </w:t>
      </w:r>
      <w:r w:rsidRPr="00DA4343">
        <w:rPr>
          <w:b/>
        </w:rPr>
        <w:t>Correct Errors</w:t>
      </w:r>
      <w:r>
        <w:t xml:space="preserve"> link.</w:t>
      </w:r>
    </w:p>
    <w:p w:rsidR="007D3796" w:rsidRDefault="007D3796" w:rsidP="00301AE1">
      <w:pPr>
        <w:pStyle w:val="ListParagraph"/>
        <w:numPr>
          <w:ilvl w:val="0"/>
          <w:numId w:val="5"/>
        </w:numPr>
      </w:pPr>
      <w:r>
        <w:t xml:space="preserve">If the link takes you to the </w:t>
      </w:r>
      <w:r w:rsidRPr="00DA4343">
        <w:rPr>
          <w:b/>
        </w:rPr>
        <w:t>Summary</w:t>
      </w:r>
      <w:r>
        <w:t xml:space="preserve"> tab of the online </w:t>
      </w:r>
      <w:r w:rsidRPr="00DA4343">
        <w:rPr>
          <w:b/>
        </w:rPr>
        <w:t>Voucher</w:t>
      </w:r>
      <w:r>
        <w:t xml:space="preserve"> page, this is Recycled Voucher that needs correcting. Go to </w:t>
      </w:r>
      <w:r w:rsidRPr="00DA4343">
        <w:rPr>
          <w:b/>
        </w:rPr>
        <w:t xml:space="preserve">step </w:t>
      </w:r>
      <w:r w:rsidR="004667CD" w:rsidRPr="00DA4343">
        <w:rPr>
          <w:b/>
        </w:rPr>
        <w:t>13</w:t>
      </w:r>
      <w:r>
        <w:t>.</w:t>
      </w:r>
    </w:p>
    <w:p w:rsidR="00D92AA9" w:rsidRDefault="007D3796" w:rsidP="00301AE1">
      <w:pPr>
        <w:pStyle w:val="ListParagraph"/>
        <w:numPr>
          <w:ilvl w:val="0"/>
          <w:numId w:val="5"/>
        </w:numPr>
      </w:pPr>
      <w:r>
        <w:t xml:space="preserve"> If the link takes you to the </w:t>
      </w:r>
      <w:r w:rsidRPr="00DA4343">
        <w:rPr>
          <w:b/>
        </w:rPr>
        <w:t>Quick Invoice</w:t>
      </w:r>
      <w:r>
        <w:t xml:space="preserve"> page, this is a pre-edit error. Go to </w:t>
      </w:r>
      <w:r w:rsidRPr="00DA4343">
        <w:rPr>
          <w:b/>
        </w:rPr>
        <w:t xml:space="preserve">step </w:t>
      </w:r>
      <w:r w:rsidR="004667CD" w:rsidRPr="00DA4343">
        <w:rPr>
          <w:b/>
        </w:rPr>
        <w:t>18</w:t>
      </w:r>
      <w:r>
        <w:t>.</w:t>
      </w:r>
    </w:p>
    <w:p w:rsidR="007D3796" w:rsidRDefault="007D3796" w:rsidP="00301AE1">
      <w:pPr>
        <w:pStyle w:val="ListParagraph"/>
        <w:numPr>
          <w:ilvl w:val="0"/>
          <w:numId w:val="5"/>
        </w:numPr>
      </w:pPr>
      <w:r>
        <w:t xml:space="preserve">On the </w:t>
      </w:r>
      <w:r w:rsidRPr="00DA4343">
        <w:rPr>
          <w:b/>
        </w:rPr>
        <w:t>Summary</w:t>
      </w:r>
      <w:r>
        <w:t xml:space="preserve"> tab, you should see the Entry Status is “</w:t>
      </w:r>
      <w:r w:rsidRPr="00DA4343">
        <w:rPr>
          <w:b/>
        </w:rPr>
        <w:t>Recycle</w:t>
      </w:r>
      <w:r>
        <w:t xml:space="preserve">.” Go to the </w:t>
      </w:r>
      <w:r w:rsidRPr="00DA4343">
        <w:rPr>
          <w:b/>
        </w:rPr>
        <w:t>Invoice</w:t>
      </w:r>
      <w:r>
        <w:t xml:space="preserve"> </w:t>
      </w:r>
      <w:r w:rsidRPr="00DA4343">
        <w:rPr>
          <w:b/>
        </w:rPr>
        <w:t>Information</w:t>
      </w:r>
      <w:r>
        <w:t xml:space="preserve"> tab. </w:t>
      </w:r>
    </w:p>
    <w:p w:rsidR="007D3796" w:rsidRDefault="007D3796" w:rsidP="00301AE1">
      <w:pPr>
        <w:pStyle w:val="ListParagraph"/>
        <w:numPr>
          <w:ilvl w:val="0"/>
          <w:numId w:val="5"/>
        </w:numPr>
      </w:pPr>
      <w:r>
        <w:t xml:space="preserve">Make the necessary </w:t>
      </w:r>
      <w:r w:rsidRPr="00DA4343">
        <w:rPr>
          <w:b/>
        </w:rPr>
        <w:t>corrections</w:t>
      </w:r>
      <w:r>
        <w:t xml:space="preserve">. </w:t>
      </w:r>
    </w:p>
    <w:p w:rsidR="007D3796" w:rsidRDefault="007D3796" w:rsidP="00301AE1">
      <w:pPr>
        <w:pStyle w:val="ListParagraph"/>
        <w:numPr>
          <w:ilvl w:val="0"/>
          <w:numId w:val="5"/>
        </w:numPr>
      </w:pPr>
      <w:r>
        <w:t xml:space="preserve">Click the </w:t>
      </w:r>
      <w:r w:rsidRPr="00DA4343">
        <w:rPr>
          <w:b/>
        </w:rPr>
        <w:t>Save</w:t>
      </w:r>
      <w:r>
        <w:t xml:space="preserve"> button.</w:t>
      </w:r>
    </w:p>
    <w:p w:rsidR="007D3796" w:rsidRDefault="007D3796" w:rsidP="00301AE1">
      <w:pPr>
        <w:pStyle w:val="ListParagraph"/>
        <w:numPr>
          <w:ilvl w:val="0"/>
          <w:numId w:val="5"/>
        </w:numPr>
      </w:pPr>
      <w:r>
        <w:t xml:space="preserve">Go back to the </w:t>
      </w:r>
      <w:r w:rsidRPr="00DA4343">
        <w:rPr>
          <w:b/>
        </w:rPr>
        <w:t>Summary</w:t>
      </w:r>
      <w:r>
        <w:t xml:space="preserve"> tab.</w:t>
      </w:r>
    </w:p>
    <w:p w:rsidR="007D3796" w:rsidRDefault="007D3796" w:rsidP="00301AE1">
      <w:pPr>
        <w:pStyle w:val="ListParagraph"/>
        <w:numPr>
          <w:ilvl w:val="0"/>
          <w:numId w:val="5"/>
        </w:numPr>
      </w:pPr>
      <w:r>
        <w:t xml:space="preserve">Ensure that the </w:t>
      </w:r>
      <w:r w:rsidRPr="00DA4343">
        <w:rPr>
          <w:b/>
        </w:rPr>
        <w:t>Entry Status</w:t>
      </w:r>
      <w:r>
        <w:t xml:space="preserve"> is now </w:t>
      </w:r>
      <w:proofErr w:type="spellStart"/>
      <w:r w:rsidRPr="00DA4343">
        <w:rPr>
          <w:b/>
        </w:rPr>
        <w:t>Postable</w:t>
      </w:r>
      <w:proofErr w:type="spellEnd"/>
      <w:r>
        <w:t xml:space="preserve">. Go back to step </w:t>
      </w:r>
      <w:r w:rsidR="004667CD" w:rsidRPr="00DA4343">
        <w:rPr>
          <w:b/>
        </w:rPr>
        <w:t>4</w:t>
      </w:r>
      <w:r>
        <w:t xml:space="preserve"> if there are additional vouchers that need correcting. If there are no additional voucher build errors, you can exit this process. </w:t>
      </w:r>
    </w:p>
    <w:p w:rsidR="007D3796" w:rsidRDefault="004667CD" w:rsidP="00301AE1">
      <w:pPr>
        <w:pStyle w:val="ListParagraph"/>
        <w:numPr>
          <w:ilvl w:val="0"/>
          <w:numId w:val="5"/>
        </w:numPr>
      </w:pPr>
      <w:r>
        <w:t xml:space="preserve">On the </w:t>
      </w:r>
      <w:r w:rsidRPr="00DA4343">
        <w:rPr>
          <w:b/>
        </w:rPr>
        <w:t>Quick</w:t>
      </w:r>
      <w:r>
        <w:t xml:space="preserve"> </w:t>
      </w:r>
      <w:r w:rsidRPr="00DA4343">
        <w:rPr>
          <w:b/>
        </w:rPr>
        <w:t>Invoice</w:t>
      </w:r>
      <w:r>
        <w:t xml:space="preserve"> page, make any necessary corrections that are needed. Depending on the actual error, you may need to make corrections to the </w:t>
      </w:r>
      <w:r w:rsidRPr="00DA4343">
        <w:rPr>
          <w:b/>
        </w:rPr>
        <w:t>Vendor</w:t>
      </w:r>
      <w:r>
        <w:t xml:space="preserve"> pages first. </w:t>
      </w:r>
    </w:p>
    <w:p w:rsidR="004667CD" w:rsidRDefault="004667CD" w:rsidP="00301AE1">
      <w:pPr>
        <w:pStyle w:val="ListParagraph"/>
        <w:numPr>
          <w:ilvl w:val="0"/>
          <w:numId w:val="5"/>
        </w:numPr>
      </w:pPr>
      <w:r>
        <w:t xml:space="preserve">Click the </w:t>
      </w:r>
      <w:r w:rsidRPr="00DA4343">
        <w:rPr>
          <w:b/>
        </w:rPr>
        <w:t>Save</w:t>
      </w:r>
      <w:r>
        <w:t xml:space="preserve"> button. </w:t>
      </w:r>
    </w:p>
    <w:p w:rsidR="004667CD" w:rsidRDefault="004667CD" w:rsidP="00301AE1">
      <w:pPr>
        <w:pStyle w:val="ListParagraph"/>
        <w:numPr>
          <w:ilvl w:val="0"/>
          <w:numId w:val="5"/>
        </w:numPr>
      </w:pPr>
      <w:r>
        <w:t xml:space="preserve">Rerun </w:t>
      </w:r>
      <w:r w:rsidRPr="00DA4343">
        <w:rPr>
          <w:b/>
        </w:rPr>
        <w:t>Voucher</w:t>
      </w:r>
      <w:r>
        <w:t xml:space="preserve"> </w:t>
      </w:r>
      <w:r w:rsidRPr="00DA4343">
        <w:rPr>
          <w:b/>
        </w:rPr>
        <w:t>Build</w:t>
      </w:r>
      <w:r>
        <w:t>:</w:t>
      </w:r>
    </w:p>
    <w:p w:rsidR="004667CD" w:rsidRDefault="004667CD" w:rsidP="004667CD">
      <w:pPr>
        <w:pStyle w:val="ListParagraph"/>
        <w:numPr>
          <w:ilvl w:val="1"/>
          <w:numId w:val="5"/>
        </w:numPr>
      </w:pPr>
      <w:r>
        <w:t xml:space="preserve">In the menu, select </w:t>
      </w:r>
      <w:r w:rsidRPr="00DA4343">
        <w:rPr>
          <w:b/>
        </w:rPr>
        <w:t>Accounts</w:t>
      </w:r>
      <w:r>
        <w:t xml:space="preserve"> </w:t>
      </w:r>
      <w:r w:rsidRPr="00DA4343">
        <w:rPr>
          <w:b/>
        </w:rPr>
        <w:t>Payable</w:t>
      </w:r>
    </w:p>
    <w:p w:rsidR="004667CD" w:rsidRDefault="004667CD" w:rsidP="004667CD">
      <w:pPr>
        <w:pStyle w:val="ListParagraph"/>
        <w:numPr>
          <w:ilvl w:val="1"/>
          <w:numId w:val="5"/>
        </w:numPr>
      </w:pPr>
      <w:r>
        <w:t xml:space="preserve">Select </w:t>
      </w:r>
      <w:r w:rsidRPr="00714DF0">
        <w:rPr>
          <w:b/>
        </w:rPr>
        <w:t>Batch Processes</w:t>
      </w:r>
      <w:r>
        <w:t>.</w:t>
      </w:r>
    </w:p>
    <w:p w:rsidR="004667CD" w:rsidRDefault="004667CD" w:rsidP="004667CD">
      <w:pPr>
        <w:pStyle w:val="ListParagraph"/>
        <w:numPr>
          <w:ilvl w:val="1"/>
          <w:numId w:val="5"/>
        </w:numPr>
      </w:pPr>
      <w:r>
        <w:t xml:space="preserve">Select </w:t>
      </w:r>
      <w:r w:rsidRPr="00714DF0">
        <w:rPr>
          <w:b/>
        </w:rPr>
        <w:t>Vouchers</w:t>
      </w:r>
      <w:r>
        <w:t>.</w:t>
      </w:r>
    </w:p>
    <w:p w:rsidR="004667CD" w:rsidRDefault="004667CD" w:rsidP="004667CD">
      <w:pPr>
        <w:pStyle w:val="ListParagraph"/>
        <w:numPr>
          <w:ilvl w:val="1"/>
          <w:numId w:val="5"/>
        </w:numPr>
      </w:pPr>
      <w:r>
        <w:t xml:space="preserve">Select </w:t>
      </w:r>
      <w:r w:rsidRPr="00714DF0">
        <w:rPr>
          <w:b/>
        </w:rPr>
        <w:t>Voucher Build</w:t>
      </w:r>
      <w:r>
        <w:t>.</w:t>
      </w:r>
    </w:p>
    <w:p w:rsidR="004667CD" w:rsidRDefault="004667CD" w:rsidP="004667CD">
      <w:pPr>
        <w:pStyle w:val="ListParagraph"/>
        <w:numPr>
          <w:ilvl w:val="1"/>
          <w:numId w:val="5"/>
        </w:numPr>
      </w:pPr>
      <w:r>
        <w:t xml:space="preserve">Enter or Select a </w:t>
      </w:r>
      <w:r w:rsidRPr="00714DF0">
        <w:rPr>
          <w:b/>
        </w:rPr>
        <w:t>Run Control ID</w:t>
      </w:r>
      <w:r>
        <w:t>.</w:t>
      </w:r>
    </w:p>
    <w:p w:rsidR="004667CD" w:rsidRDefault="004667CD" w:rsidP="004667CD">
      <w:pPr>
        <w:pStyle w:val="ListParagraph"/>
        <w:numPr>
          <w:ilvl w:val="1"/>
          <w:numId w:val="5"/>
        </w:numPr>
      </w:pPr>
      <w:r>
        <w:t xml:space="preserve">Click the </w:t>
      </w:r>
      <w:r w:rsidRPr="00714DF0">
        <w:rPr>
          <w:b/>
        </w:rPr>
        <w:t>Search</w:t>
      </w:r>
      <w:r>
        <w:t>/</w:t>
      </w:r>
      <w:r w:rsidRPr="00714DF0">
        <w:rPr>
          <w:b/>
        </w:rPr>
        <w:t>Add</w:t>
      </w:r>
      <w:r>
        <w:t xml:space="preserve"> button.</w:t>
      </w:r>
    </w:p>
    <w:p w:rsidR="004667CD" w:rsidRDefault="004667CD" w:rsidP="004667CD">
      <w:pPr>
        <w:pStyle w:val="ListParagraph"/>
        <w:numPr>
          <w:ilvl w:val="1"/>
          <w:numId w:val="5"/>
        </w:numPr>
      </w:pPr>
      <w:r>
        <w:t xml:space="preserve">Enter a </w:t>
      </w:r>
      <w:r w:rsidRPr="00714DF0">
        <w:rPr>
          <w:b/>
        </w:rPr>
        <w:t>Request ID</w:t>
      </w:r>
      <w:r>
        <w:t xml:space="preserve"> and </w:t>
      </w:r>
      <w:r w:rsidRPr="00714DF0">
        <w:rPr>
          <w:b/>
        </w:rPr>
        <w:t>description</w:t>
      </w:r>
      <w:r>
        <w:t xml:space="preserve"> for this process.</w:t>
      </w:r>
    </w:p>
    <w:p w:rsidR="004667CD" w:rsidRDefault="004667CD" w:rsidP="004667CD">
      <w:pPr>
        <w:pStyle w:val="ListParagraph"/>
        <w:numPr>
          <w:ilvl w:val="1"/>
          <w:numId w:val="5"/>
        </w:numPr>
      </w:pPr>
      <w:r>
        <w:t xml:space="preserve">In the </w:t>
      </w:r>
      <w:r w:rsidRPr="00DA4343">
        <w:rPr>
          <w:b/>
        </w:rPr>
        <w:t>Process Option</w:t>
      </w:r>
      <w:r>
        <w:t xml:space="preserve"> dropdown list, select </w:t>
      </w:r>
      <w:r w:rsidRPr="00DA4343">
        <w:rPr>
          <w:b/>
        </w:rPr>
        <w:t>Process Voucher</w:t>
      </w:r>
      <w:r>
        <w:t>.</w:t>
      </w:r>
    </w:p>
    <w:p w:rsidR="004667CD" w:rsidRDefault="004667CD" w:rsidP="004667CD">
      <w:pPr>
        <w:pStyle w:val="ListParagraph"/>
        <w:numPr>
          <w:ilvl w:val="1"/>
          <w:numId w:val="5"/>
        </w:numPr>
      </w:pPr>
      <w:r>
        <w:t xml:space="preserve">In the </w:t>
      </w:r>
      <w:r w:rsidRPr="00DA4343">
        <w:rPr>
          <w:b/>
        </w:rPr>
        <w:t>Voucher Sources</w:t>
      </w:r>
      <w:r>
        <w:t xml:space="preserve"> dropdown list, select </w:t>
      </w:r>
      <w:r w:rsidRPr="00DA4343">
        <w:rPr>
          <w:b/>
        </w:rPr>
        <w:t>Errors/Staged Vouchers</w:t>
      </w:r>
      <w:r>
        <w:t>.</w:t>
      </w:r>
    </w:p>
    <w:p w:rsidR="004667CD" w:rsidRDefault="004667CD" w:rsidP="004667CD">
      <w:pPr>
        <w:pStyle w:val="ListParagraph"/>
        <w:numPr>
          <w:ilvl w:val="1"/>
          <w:numId w:val="5"/>
        </w:numPr>
      </w:pPr>
      <w:r>
        <w:t xml:space="preserve">Enter/select the </w:t>
      </w:r>
      <w:r w:rsidRPr="00DA4343">
        <w:rPr>
          <w:b/>
        </w:rPr>
        <w:t>Voucher ID</w:t>
      </w:r>
      <w:r>
        <w:t>.</w:t>
      </w:r>
    </w:p>
    <w:p w:rsidR="004667CD" w:rsidRDefault="004667CD" w:rsidP="004667CD">
      <w:pPr>
        <w:pStyle w:val="ListParagraph"/>
        <w:numPr>
          <w:ilvl w:val="1"/>
          <w:numId w:val="5"/>
        </w:numPr>
      </w:pPr>
      <w:r>
        <w:t xml:space="preserve">Insert additional </w:t>
      </w:r>
      <w:r w:rsidRPr="00DA4343">
        <w:rPr>
          <w:b/>
        </w:rPr>
        <w:t>rows</w:t>
      </w:r>
      <w:r>
        <w:t xml:space="preserve"> to enter additional vouchers. </w:t>
      </w:r>
    </w:p>
    <w:p w:rsidR="004667CD" w:rsidRDefault="004667CD" w:rsidP="004667CD">
      <w:pPr>
        <w:pStyle w:val="ListParagraph"/>
        <w:numPr>
          <w:ilvl w:val="1"/>
          <w:numId w:val="4"/>
        </w:numPr>
      </w:pPr>
      <w:r>
        <w:lastRenderedPageBreak/>
        <w:t xml:space="preserve">Select the </w:t>
      </w:r>
      <w:r w:rsidRPr="00714DF0">
        <w:rPr>
          <w:b/>
        </w:rPr>
        <w:t>Run</w:t>
      </w:r>
      <w:r>
        <w:t xml:space="preserve"> button.</w:t>
      </w:r>
    </w:p>
    <w:p w:rsidR="004667CD" w:rsidRDefault="004667CD" w:rsidP="004667CD">
      <w:pPr>
        <w:pStyle w:val="ListParagraph"/>
        <w:numPr>
          <w:ilvl w:val="1"/>
          <w:numId w:val="4"/>
        </w:numPr>
      </w:pPr>
      <w:r>
        <w:t xml:space="preserve">Select the </w:t>
      </w:r>
      <w:r w:rsidRPr="00714DF0">
        <w:rPr>
          <w:b/>
        </w:rPr>
        <w:t>OK</w:t>
      </w:r>
      <w:r>
        <w:t xml:space="preserve"> button.</w:t>
      </w:r>
    </w:p>
    <w:p w:rsidR="004667CD" w:rsidRDefault="004667CD" w:rsidP="004667CD">
      <w:pPr>
        <w:pStyle w:val="ListParagraph"/>
        <w:numPr>
          <w:ilvl w:val="1"/>
          <w:numId w:val="4"/>
        </w:numPr>
      </w:pPr>
      <w:r>
        <w:t xml:space="preserve">Select the </w:t>
      </w:r>
      <w:r w:rsidRPr="00714DF0">
        <w:rPr>
          <w:b/>
        </w:rPr>
        <w:t>Process Monitor</w:t>
      </w:r>
      <w:r>
        <w:t xml:space="preserve"> link.</w:t>
      </w:r>
    </w:p>
    <w:p w:rsidR="004667CD" w:rsidRPr="00714DF0" w:rsidRDefault="004667CD" w:rsidP="004667CD">
      <w:pPr>
        <w:pStyle w:val="ListParagraph"/>
        <w:numPr>
          <w:ilvl w:val="1"/>
          <w:numId w:val="4"/>
        </w:numPr>
      </w:pPr>
      <w:r>
        <w:t xml:space="preserve">Select the </w:t>
      </w:r>
      <w:r w:rsidRPr="00714DF0">
        <w:rPr>
          <w:b/>
        </w:rPr>
        <w:t>Refresh</w:t>
      </w:r>
      <w:r>
        <w:t xml:space="preserve"> button periodically until the AP_VCHRBLD process has a Run Status of </w:t>
      </w:r>
      <w:r w:rsidRPr="00714DF0">
        <w:rPr>
          <w:b/>
        </w:rPr>
        <w:t>Success</w:t>
      </w:r>
      <w:r>
        <w:t xml:space="preserve"> and a Distribution Status of </w:t>
      </w:r>
      <w:r w:rsidRPr="00714DF0">
        <w:rPr>
          <w:b/>
        </w:rPr>
        <w:t>Posted</w:t>
      </w:r>
      <w:r w:rsidRPr="00714DF0">
        <w:t xml:space="preserve">. </w:t>
      </w:r>
    </w:p>
    <w:p w:rsidR="004667CD" w:rsidRPr="00714DF0" w:rsidRDefault="004667CD" w:rsidP="004667CD">
      <w:pPr>
        <w:pStyle w:val="ListParagraph"/>
        <w:numPr>
          <w:ilvl w:val="1"/>
          <w:numId w:val="4"/>
        </w:numPr>
      </w:pPr>
      <w:r w:rsidRPr="00714DF0">
        <w:t xml:space="preserve">Select the </w:t>
      </w:r>
      <w:r w:rsidRPr="00714DF0">
        <w:rPr>
          <w:b/>
        </w:rPr>
        <w:t>Details</w:t>
      </w:r>
      <w:r w:rsidRPr="00714DF0">
        <w:t xml:space="preserve"> link.</w:t>
      </w:r>
    </w:p>
    <w:p w:rsidR="004667CD" w:rsidRDefault="004667CD" w:rsidP="004667CD">
      <w:pPr>
        <w:pStyle w:val="ListParagraph"/>
        <w:numPr>
          <w:ilvl w:val="1"/>
          <w:numId w:val="4"/>
        </w:numPr>
      </w:pPr>
      <w:r>
        <w:t xml:space="preserve">Select the </w:t>
      </w:r>
      <w:r w:rsidRPr="00714DF0">
        <w:rPr>
          <w:b/>
        </w:rPr>
        <w:t>View Log/Trace</w:t>
      </w:r>
      <w:r>
        <w:t xml:space="preserve"> link.</w:t>
      </w:r>
    </w:p>
    <w:p w:rsidR="004667CD" w:rsidRDefault="004667CD" w:rsidP="004667CD">
      <w:pPr>
        <w:pStyle w:val="ListParagraph"/>
        <w:numPr>
          <w:ilvl w:val="1"/>
          <w:numId w:val="4"/>
        </w:numPr>
      </w:pPr>
      <w:r>
        <w:t xml:space="preserve">Select the link for the </w:t>
      </w:r>
      <w:r w:rsidRPr="00714DF0">
        <w:rPr>
          <w:b/>
        </w:rPr>
        <w:t>Redirected Terminal Output</w:t>
      </w:r>
      <w:r>
        <w:t xml:space="preserve"> file.</w:t>
      </w:r>
    </w:p>
    <w:p w:rsidR="004667CD" w:rsidRDefault="004667CD" w:rsidP="004667CD">
      <w:pPr>
        <w:pStyle w:val="ListParagraph"/>
        <w:numPr>
          <w:ilvl w:val="1"/>
          <w:numId w:val="4"/>
        </w:numPr>
      </w:pPr>
      <w:r>
        <w:t>Review the results of the file; it will indicate the total number of vouchers to process.</w:t>
      </w:r>
    </w:p>
    <w:p w:rsidR="004667CD" w:rsidRDefault="004667CD" w:rsidP="004667CD">
      <w:pPr>
        <w:pStyle w:val="ListParagraph"/>
        <w:numPr>
          <w:ilvl w:val="1"/>
          <w:numId w:val="5"/>
        </w:numPr>
      </w:pPr>
      <w:r w:rsidRPr="00714DF0">
        <w:rPr>
          <w:b/>
        </w:rPr>
        <w:t>Close</w:t>
      </w:r>
      <w:r>
        <w:t xml:space="preserve"> the document.</w:t>
      </w:r>
    </w:p>
    <w:p w:rsidR="004667CD" w:rsidRDefault="004667CD" w:rsidP="004667CD">
      <w:pPr>
        <w:pStyle w:val="ListParagraph"/>
        <w:numPr>
          <w:ilvl w:val="0"/>
          <w:numId w:val="5"/>
        </w:numPr>
      </w:pPr>
      <w:r>
        <w:t xml:space="preserve">Go back to step </w:t>
      </w:r>
      <w:r w:rsidRPr="00DA4343">
        <w:rPr>
          <w:b/>
        </w:rPr>
        <w:t>4</w:t>
      </w:r>
      <w:r>
        <w:t xml:space="preserve"> to correct additional errors. If there are no additional voucher build errors, you can exit this process.</w:t>
      </w:r>
    </w:p>
    <w:p w:rsidR="000455BC" w:rsidRDefault="000455BC" w:rsidP="004821B2">
      <w:pPr>
        <w:sectPr w:rsidR="000455BC" w:rsidSect="00102028">
          <w:headerReference w:type="default" r:id="rId20"/>
          <w:pgSz w:w="12240" w:h="15840"/>
          <w:pgMar w:top="1728" w:right="1440" w:bottom="2160" w:left="1440" w:header="720" w:footer="720" w:gutter="0"/>
          <w:cols w:space="720"/>
          <w:docGrid w:linePitch="360"/>
        </w:sectPr>
      </w:pPr>
      <w:r>
        <w:t>Once you have finished with processing Voucher Build and correcting any Voucher build errors, you can process these vouchers from Georgia</w:t>
      </w:r>
      <w:r w:rsidR="00173322" w:rsidRPr="00173322">
        <w:rPr>
          <w:i/>
        </w:rPr>
        <w:t>FIRST</w:t>
      </w:r>
      <w:r>
        <w:t xml:space="preserve"> Marketplace E-Invoices as you would with any other voucher. </w:t>
      </w:r>
    </w:p>
    <w:p w:rsidR="004821B2" w:rsidRDefault="004821B2" w:rsidP="00732033">
      <w:pPr>
        <w:pStyle w:val="eProHeading1"/>
      </w:pPr>
      <w:bookmarkStart w:id="46" w:name="_Toc338166665"/>
      <w:r>
        <w:lastRenderedPageBreak/>
        <w:t xml:space="preserve">Chapter </w:t>
      </w:r>
      <w:r w:rsidR="000455BC">
        <w:t>4</w:t>
      </w:r>
      <w:r>
        <w:t>: Payments</w:t>
      </w:r>
      <w:bookmarkEnd w:id="46"/>
    </w:p>
    <w:p w:rsidR="00732033" w:rsidRDefault="00732033" w:rsidP="004821B2">
      <w:r>
        <w:t>In order to process the payments for Georgia</w:t>
      </w:r>
      <w:r w:rsidR="00173322" w:rsidRPr="00173322">
        <w:rPr>
          <w:i/>
        </w:rPr>
        <w:t>FIRST</w:t>
      </w:r>
      <w:r>
        <w:t xml:space="preserve"> Marketplace E-Invoices, we have created a new pay group to allow control of how these vouchers are selected for payment. </w:t>
      </w:r>
    </w:p>
    <w:p w:rsidR="00AF5D09" w:rsidRDefault="00AF5D09" w:rsidP="00DF4DA9">
      <w:pPr>
        <w:pStyle w:val="ManualHeading"/>
      </w:pPr>
      <w:bookmarkStart w:id="47" w:name="_Toc338166666"/>
      <w:r>
        <w:t>New Pay Group</w:t>
      </w:r>
      <w:bookmarkEnd w:id="47"/>
    </w:p>
    <w:p w:rsidR="00AF5D09" w:rsidRDefault="00AF5D09" w:rsidP="004821B2">
      <w:r>
        <w:t>A new pay group named “CT” has been created to allow control of how the vouchers from Georgia</w:t>
      </w:r>
      <w:r w:rsidR="00173322" w:rsidRPr="00173322">
        <w:rPr>
          <w:i/>
        </w:rPr>
        <w:t>FIRST</w:t>
      </w:r>
      <w:r>
        <w:t xml:space="preserve"> Marketplace E-Invoices are selected for payment. The new pay group will be populated in these Marketplace Vendors. Each institution will have the flexibility to add the pay group to their existing pay cycles or to request a new pay cycle be created for their Georgia</w:t>
      </w:r>
      <w:r w:rsidR="00173322" w:rsidRPr="00173322">
        <w:rPr>
          <w:i/>
        </w:rPr>
        <w:t>FIRST</w:t>
      </w:r>
      <w:r>
        <w:t xml:space="preserve"> Marketplace payments. </w:t>
      </w:r>
      <w:r w:rsidR="00FB6979">
        <w:t xml:space="preserve">If an institution chooses to pay these payments along with everything else, there is nothing else that is needed. They will get picked up in the daily pay cycle. </w:t>
      </w:r>
    </w:p>
    <w:p w:rsidR="00AF5D09" w:rsidRDefault="00AF5D09" w:rsidP="00DF4DA9">
      <w:pPr>
        <w:pStyle w:val="ManualHeading"/>
      </w:pPr>
      <w:bookmarkStart w:id="48" w:name="_Toc338166667"/>
      <w:r>
        <w:t>Payment Methods</w:t>
      </w:r>
      <w:bookmarkEnd w:id="48"/>
    </w:p>
    <w:p w:rsidR="00AF5D09" w:rsidRDefault="00AF5D09" w:rsidP="004821B2">
      <w:r>
        <w:t xml:space="preserve">The available payment methods for these vendors will still be both Check and ACH. Those institutions not currently using ACH payments may continue to issue check payments. </w:t>
      </w:r>
      <w:r w:rsidR="00E6248B">
        <w:t xml:space="preserve">Even though the vendors are set up with an ACH payment method, unless there is a confirmed </w:t>
      </w:r>
      <w:proofErr w:type="spellStart"/>
      <w:r w:rsidR="00E6248B">
        <w:t>prenote</w:t>
      </w:r>
      <w:proofErr w:type="spellEnd"/>
      <w:r w:rsidR="00E6248B">
        <w:t xml:space="preserve">, the payment method will revert back to Check.  </w:t>
      </w:r>
      <w:r>
        <w:t xml:space="preserve">If your institution wishes to implement ACH payments, you will need to submit a ticket to </w:t>
      </w:r>
      <w:proofErr w:type="gramStart"/>
      <w:r>
        <w:t>ITS</w:t>
      </w:r>
      <w:proofErr w:type="gramEnd"/>
      <w:r>
        <w:t xml:space="preserve"> to confirm proper setup with your Marketplace Vendors. </w:t>
      </w:r>
    </w:p>
    <w:p w:rsidR="00AF5D09" w:rsidRDefault="00AF5D09" w:rsidP="004821B2">
      <w:r>
        <w:t xml:space="preserve">There will be no change to Vendor Payment Notification. </w:t>
      </w:r>
    </w:p>
    <w:p w:rsidR="00DF4DA9" w:rsidRDefault="00DF4DA9" w:rsidP="004821B2"/>
    <w:sectPr w:rsidR="00DF4DA9" w:rsidSect="00102028">
      <w:headerReference w:type="default" r:id="rId21"/>
      <w:pgSz w:w="12240" w:h="15840"/>
      <w:pgMar w:top="1728" w:right="1440" w:bottom="21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5574" w:rsidRDefault="000E5574" w:rsidP="00A0730D">
      <w:pPr>
        <w:spacing w:after="0" w:line="240" w:lineRule="auto"/>
      </w:pPr>
      <w:r>
        <w:separator/>
      </w:r>
    </w:p>
  </w:endnote>
  <w:endnote w:type="continuationSeparator" w:id="0">
    <w:p w:rsidR="000E5574" w:rsidRDefault="000E5574" w:rsidP="00A073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574" w:rsidRPr="00A0730D" w:rsidRDefault="000E5574" w:rsidP="00A0730D">
    <w:pPr>
      <w:pStyle w:val="Footer"/>
      <w:spacing w:before="120"/>
      <w:jc w:val="center"/>
      <w:rPr>
        <w:rStyle w:val="PageNumber"/>
      </w:rPr>
    </w:pPr>
  </w:p>
  <w:p w:rsidR="000E5574" w:rsidRDefault="000E557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00" w:type="dxa"/>
      <w:jc w:val="center"/>
      <w:tblInd w:w="-998" w:type="dxa"/>
      <w:tblBorders>
        <w:top w:val="thickThinSmallGap" w:sz="24" w:space="0" w:color="1F497D"/>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350"/>
      <w:gridCol w:w="3032"/>
      <w:gridCol w:w="2218"/>
    </w:tblGrid>
    <w:tr w:rsidR="000E5574" w:rsidRPr="00A0730D" w:rsidTr="00A0730D">
      <w:trPr>
        <w:cantSplit/>
        <w:trHeight w:val="270"/>
        <w:jc w:val="center"/>
      </w:trPr>
      <w:tc>
        <w:tcPr>
          <w:tcW w:w="4350" w:type="dxa"/>
        </w:tcPr>
        <w:p w:rsidR="000E5574" w:rsidRPr="00A0730D" w:rsidRDefault="000E5574" w:rsidP="009C5DA7">
          <w:pPr>
            <w:pStyle w:val="Footer"/>
            <w:spacing w:before="60"/>
            <w:rPr>
              <w:rFonts w:asciiTheme="minorHAnsi" w:hAnsiTheme="minorHAnsi" w:cs="Arial"/>
            </w:rPr>
          </w:pPr>
          <w:r>
            <w:rPr>
              <w:rFonts w:asciiTheme="minorHAnsi" w:hAnsiTheme="minorHAnsi" w:cs="Arial"/>
            </w:rPr>
            <w:t>eProcurement and Georgia</w:t>
          </w:r>
          <w:r w:rsidRPr="00A0730D">
            <w:rPr>
              <w:rFonts w:asciiTheme="minorHAnsi" w:hAnsiTheme="minorHAnsi" w:cs="Arial"/>
              <w:i/>
            </w:rPr>
            <w:t>FIRST</w:t>
          </w:r>
          <w:r>
            <w:rPr>
              <w:rFonts w:asciiTheme="minorHAnsi" w:hAnsiTheme="minorHAnsi" w:cs="Arial"/>
            </w:rPr>
            <w:t xml:space="preserve"> Marketplace</w:t>
          </w:r>
        </w:p>
      </w:tc>
      <w:tc>
        <w:tcPr>
          <w:tcW w:w="5250" w:type="dxa"/>
          <w:gridSpan w:val="2"/>
        </w:tcPr>
        <w:p w:rsidR="000E5574" w:rsidRPr="00A0730D" w:rsidRDefault="000E5574" w:rsidP="00663F2B">
          <w:pPr>
            <w:pStyle w:val="Footer"/>
            <w:spacing w:before="60"/>
            <w:jc w:val="right"/>
            <w:rPr>
              <w:rFonts w:asciiTheme="minorHAnsi" w:hAnsiTheme="minorHAnsi" w:cs="Arial"/>
            </w:rPr>
          </w:pPr>
          <w:r>
            <w:rPr>
              <w:rFonts w:asciiTheme="minorHAnsi" w:hAnsiTheme="minorHAnsi" w:cs="Arial"/>
            </w:rPr>
            <w:t xml:space="preserve">Accounts Payable </w:t>
          </w:r>
          <w:r w:rsidRPr="00A0730D">
            <w:rPr>
              <w:rFonts w:asciiTheme="minorHAnsi" w:hAnsiTheme="minorHAnsi" w:cs="Arial"/>
            </w:rPr>
            <w:t>User Guide – v1</w:t>
          </w:r>
          <w:r w:rsidR="00663F2B">
            <w:rPr>
              <w:rFonts w:asciiTheme="minorHAnsi" w:hAnsiTheme="minorHAnsi" w:cs="Arial"/>
            </w:rPr>
            <w:t>.1</w:t>
          </w:r>
        </w:p>
      </w:tc>
    </w:tr>
    <w:tr w:rsidR="000E5574" w:rsidRPr="00A0730D" w:rsidTr="009C5DA7">
      <w:trPr>
        <w:cantSplit/>
        <w:trHeight w:val="270"/>
        <w:jc w:val="center"/>
      </w:trPr>
      <w:tc>
        <w:tcPr>
          <w:tcW w:w="7382" w:type="dxa"/>
          <w:gridSpan w:val="2"/>
        </w:tcPr>
        <w:p w:rsidR="000E5574" w:rsidRPr="00A0730D" w:rsidRDefault="000E5574" w:rsidP="006221B8">
          <w:pPr>
            <w:pStyle w:val="Footer"/>
            <w:spacing w:before="60"/>
            <w:rPr>
              <w:rFonts w:asciiTheme="minorHAnsi" w:hAnsiTheme="minorHAnsi" w:cs="Arial"/>
            </w:rPr>
          </w:pPr>
          <w:r w:rsidRPr="00A0730D">
            <w:rPr>
              <w:rFonts w:asciiTheme="minorHAnsi" w:hAnsiTheme="minorHAnsi" w:cs="Arial"/>
            </w:rPr>
            <w:t>© 201</w:t>
          </w:r>
          <w:r>
            <w:rPr>
              <w:rFonts w:asciiTheme="minorHAnsi" w:hAnsiTheme="minorHAnsi" w:cs="Arial"/>
            </w:rPr>
            <w:t>1</w:t>
          </w:r>
          <w:r w:rsidRPr="00A0730D">
            <w:rPr>
              <w:rFonts w:asciiTheme="minorHAnsi" w:hAnsiTheme="minorHAnsi" w:cs="Arial"/>
            </w:rPr>
            <w:t xml:space="preserve"> Board of Regents of the University System of Georgia.  All Rights Reserved.</w:t>
          </w:r>
        </w:p>
      </w:tc>
      <w:tc>
        <w:tcPr>
          <w:tcW w:w="2218" w:type="dxa"/>
        </w:tcPr>
        <w:p w:rsidR="000E5574" w:rsidRPr="00A0730D" w:rsidRDefault="00C15DC2" w:rsidP="009C5DA7">
          <w:pPr>
            <w:pStyle w:val="Footer"/>
            <w:spacing w:before="60"/>
            <w:jc w:val="right"/>
            <w:rPr>
              <w:rFonts w:asciiTheme="minorHAnsi" w:hAnsiTheme="minorHAnsi" w:cs="Arial"/>
            </w:rPr>
          </w:pPr>
          <w:r>
            <w:rPr>
              <w:rFonts w:asciiTheme="minorHAnsi" w:hAnsiTheme="minorHAnsi" w:cs="Arial"/>
            </w:rPr>
            <w:t>10/16</w:t>
          </w:r>
          <w:r w:rsidR="00663F2B">
            <w:rPr>
              <w:rFonts w:asciiTheme="minorHAnsi" w:hAnsiTheme="minorHAnsi" w:cs="Arial"/>
            </w:rPr>
            <w:t>/2012</w:t>
          </w:r>
        </w:p>
      </w:tc>
    </w:tr>
  </w:tbl>
  <w:p w:rsidR="000E5574" w:rsidRPr="00A0730D" w:rsidRDefault="000E5574" w:rsidP="00A0730D">
    <w:pPr>
      <w:pStyle w:val="Footer"/>
      <w:spacing w:before="120"/>
      <w:jc w:val="center"/>
      <w:rPr>
        <w:rStyle w:val="PageNumber"/>
      </w:rPr>
    </w:pPr>
    <w:r w:rsidRPr="00A0730D">
      <w:rPr>
        <w:rStyle w:val="PageNumber"/>
      </w:rPr>
      <w:fldChar w:fldCharType="begin"/>
    </w:r>
    <w:r w:rsidRPr="00A0730D">
      <w:rPr>
        <w:rStyle w:val="PageNumber"/>
      </w:rPr>
      <w:instrText xml:space="preserve"> PAGE   \* MERGEFORMAT </w:instrText>
    </w:r>
    <w:r w:rsidRPr="00A0730D">
      <w:rPr>
        <w:rStyle w:val="PageNumber"/>
      </w:rPr>
      <w:fldChar w:fldCharType="separate"/>
    </w:r>
    <w:r w:rsidR="00C15DC2">
      <w:rPr>
        <w:rStyle w:val="PageNumber"/>
        <w:noProof/>
      </w:rPr>
      <w:t>5</w:t>
    </w:r>
    <w:r w:rsidRPr="00A0730D">
      <w:rPr>
        <w:rStyle w:val="PageNumber"/>
      </w:rPr>
      <w:fldChar w:fldCharType="end"/>
    </w:r>
  </w:p>
  <w:p w:rsidR="000E5574" w:rsidRDefault="000E55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5574" w:rsidRDefault="000E5574" w:rsidP="00A0730D">
      <w:pPr>
        <w:spacing w:after="0" w:line="240" w:lineRule="auto"/>
      </w:pPr>
      <w:r>
        <w:separator/>
      </w:r>
    </w:p>
  </w:footnote>
  <w:footnote w:type="continuationSeparator" w:id="0">
    <w:p w:rsidR="000E5574" w:rsidRDefault="000E5574" w:rsidP="00A0730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574" w:rsidRDefault="000E5574" w:rsidP="00A0730D">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574" w:rsidRPr="00F070C5" w:rsidRDefault="000E5574" w:rsidP="00A0730D">
    <w:pPr>
      <w:pStyle w:val="Header"/>
      <w:jc w:val="right"/>
      <w:rPr>
        <w:b/>
        <w:sz w:val="32"/>
      </w:rPr>
    </w:pPr>
    <w:r>
      <w:rPr>
        <w:noProof/>
        <w:sz w:val="24"/>
      </w:rPr>
      <w:drawing>
        <wp:anchor distT="0" distB="0" distL="114300" distR="114300" simplePos="0" relativeHeight="251667456"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66432"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" strokecolor="#1f497d" strokeweight="4.5pt">
              <v:stroke linestyle="thinThick"/>
            </v:line>
          </w:pict>
        </mc:Fallback>
      </mc:AlternateContent>
    </w:r>
    <w:r>
      <w:rPr>
        <w:b/>
        <w:sz w:val="32"/>
      </w:rPr>
      <w:t>Table of Contents</w:t>
    </w:r>
  </w:p>
  <w:p w:rsidR="000E5574" w:rsidRPr="009F7274" w:rsidRDefault="000E5574" w:rsidP="00A0730D">
    <w:pPr>
      <w:pStyle w:val="Header"/>
      <w:rPr>
        <w:b/>
        <w:sz w:val="32"/>
      </w:rPr>
    </w:pPr>
  </w:p>
  <w:p w:rsidR="000E5574" w:rsidRDefault="000E557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574" w:rsidRPr="00F070C5" w:rsidRDefault="000E5574" w:rsidP="00A0730D">
    <w:pPr>
      <w:pStyle w:val="Header"/>
      <w:jc w:val="right"/>
      <w:rPr>
        <w:b/>
        <w:sz w:val="32"/>
      </w:rPr>
    </w:pPr>
    <w:r>
      <w:rPr>
        <w:noProof/>
        <w:sz w:val="24"/>
      </w:rPr>
      <w:drawing>
        <wp:anchor distT="0" distB="0" distL="114300" distR="114300" simplePos="0" relativeHeight="251664384"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63360"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" strokecolor="#1f497d" strokeweight="4.5pt">
              <v:stroke linestyle="thinThick"/>
            </v:line>
          </w:pict>
        </mc:Fallback>
      </mc:AlternateContent>
    </w:r>
    <w:r>
      <w:rPr>
        <w:b/>
        <w:sz w:val="32"/>
      </w:rPr>
      <w:t>Introduction</w:t>
    </w:r>
  </w:p>
  <w:p w:rsidR="000E5574" w:rsidRPr="009F7274" w:rsidRDefault="000E5574" w:rsidP="00A0730D">
    <w:pPr>
      <w:pStyle w:val="Header"/>
      <w:rPr>
        <w:b/>
        <w:sz w:val="32"/>
      </w:rPr>
    </w:pPr>
  </w:p>
  <w:p w:rsidR="000E5574" w:rsidRDefault="000E557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574" w:rsidRPr="00F070C5" w:rsidRDefault="000E5574" w:rsidP="00A0730D">
    <w:pPr>
      <w:pStyle w:val="Header"/>
      <w:jc w:val="right"/>
      <w:rPr>
        <w:b/>
        <w:sz w:val="32"/>
      </w:rPr>
    </w:pPr>
    <w:r>
      <w:rPr>
        <w:noProof/>
        <w:sz w:val="24"/>
      </w:rPr>
      <w:drawing>
        <wp:anchor distT="0" distB="0" distL="114300" distR="114300" simplePos="0" relativeHeight="251670528"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69504"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" strokecolor="#1f497d" strokeweight="4.5pt">
              <v:stroke linestyle="thinThick"/>
            </v:line>
          </w:pict>
        </mc:Fallback>
      </mc:AlternateContent>
    </w:r>
    <w:r>
      <w:rPr>
        <w:b/>
        <w:sz w:val="32"/>
      </w:rPr>
      <w:t>Overview</w:t>
    </w:r>
  </w:p>
  <w:p w:rsidR="000E5574" w:rsidRPr="009F7274" w:rsidRDefault="000E5574" w:rsidP="00A0730D">
    <w:pPr>
      <w:pStyle w:val="Header"/>
      <w:rPr>
        <w:b/>
        <w:sz w:val="32"/>
      </w:rPr>
    </w:pPr>
  </w:p>
  <w:p w:rsidR="000E5574" w:rsidRDefault="000E557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574" w:rsidRPr="00F070C5" w:rsidRDefault="000E5574" w:rsidP="00A0730D">
    <w:pPr>
      <w:pStyle w:val="Header"/>
      <w:jc w:val="right"/>
      <w:rPr>
        <w:b/>
        <w:sz w:val="32"/>
      </w:rPr>
    </w:pPr>
    <w:r>
      <w:rPr>
        <w:noProof/>
        <w:sz w:val="24"/>
      </w:rPr>
      <w:drawing>
        <wp:anchor distT="0" distB="0" distL="114300" distR="114300" simplePos="0" relativeHeight="251673600"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72576"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" strokecolor="#1f497d" strokeweight="4.5pt">
              <v:stroke linestyle="thinThick"/>
            </v:line>
          </w:pict>
        </mc:Fallback>
      </mc:AlternateContent>
    </w:r>
    <w:r>
      <w:rPr>
        <w:b/>
        <w:sz w:val="32"/>
      </w:rPr>
      <w:t>Vendors</w:t>
    </w:r>
  </w:p>
  <w:p w:rsidR="000E5574" w:rsidRPr="009F7274" w:rsidRDefault="000E5574" w:rsidP="00A0730D">
    <w:pPr>
      <w:pStyle w:val="Header"/>
      <w:rPr>
        <w:b/>
        <w:sz w:val="32"/>
      </w:rPr>
    </w:pPr>
  </w:p>
  <w:p w:rsidR="000E5574" w:rsidRDefault="000E5574">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574" w:rsidRPr="00F070C5" w:rsidRDefault="000E5574" w:rsidP="00A0730D">
    <w:pPr>
      <w:pStyle w:val="Header"/>
      <w:jc w:val="right"/>
      <w:rPr>
        <w:b/>
        <w:sz w:val="32"/>
      </w:rPr>
    </w:pPr>
    <w:r>
      <w:rPr>
        <w:noProof/>
        <w:sz w:val="24"/>
      </w:rPr>
      <w:drawing>
        <wp:anchor distT="0" distB="0" distL="114300" distR="114300" simplePos="0" relativeHeight="251676672"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75648"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" strokecolor="#1f497d" strokeweight="4.5pt">
              <v:stroke linestyle="thinThick"/>
            </v:line>
          </w:pict>
        </mc:Fallback>
      </mc:AlternateContent>
    </w:r>
    <w:r>
      <w:rPr>
        <w:b/>
        <w:sz w:val="32"/>
      </w:rPr>
      <w:t>Voucher Build</w:t>
    </w:r>
  </w:p>
  <w:p w:rsidR="000E5574" w:rsidRPr="009F7274" w:rsidRDefault="000E5574" w:rsidP="00A0730D">
    <w:pPr>
      <w:pStyle w:val="Header"/>
      <w:rPr>
        <w:b/>
        <w:sz w:val="32"/>
      </w:rPr>
    </w:pPr>
  </w:p>
  <w:p w:rsidR="000E5574" w:rsidRDefault="000E5574">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574" w:rsidRPr="00F070C5" w:rsidRDefault="000E5574" w:rsidP="00A0730D">
    <w:pPr>
      <w:pStyle w:val="Header"/>
      <w:jc w:val="right"/>
      <w:rPr>
        <w:b/>
        <w:sz w:val="32"/>
      </w:rPr>
    </w:pPr>
    <w:r>
      <w:rPr>
        <w:noProof/>
        <w:sz w:val="24"/>
      </w:rPr>
      <w:drawing>
        <wp:anchor distT="0" distB="0" distL="114300" distR="114300" simplePos="0" relativeHeight="251679744" behindDoc="0" locked="0" layoutInCell="1" allowOverlap="1">
          <wp:simplePos x="0" y="0"/>
          <wp:positionH relativeFrom="column">
            <wp:posOffset>-14605</wp:posOffset>
          </wp:positionH>
          <wp:positionV relativeFrom="paragraph">
            <wp:posOffset>-21590</wp:posOffset>
          </wp:positionV>
          <wp:extent cx="1529080" cy="265430"/>
          <wp:effectExtent l="19050" t="0" r="0" b="0"/>
          <wp:wrapSquare wrapText="bothSides"/>
          <wp:docPr id="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tretch>
                    <a:fillRect/>
                  </a:stretch>
                </pic:blipFill>
                <pic:spPr bwMode="auto">
                  <a:xfrm>
                    <a:off x="0" y="0"/>
                    <a:ext cx="1529080" cy="265430"/>
                  </a:xfrm>
                  <a:prstGeom prst="rect">
                    <a:avLst/>
                  </a:prstGeom>
                  <a:noFill/>
                  <a:ln w="9525">
                    <a:noFill/>
                    <a:miter lim="800000"/>
                    <a:headEnd/>
                    <a:tailEnd/>
                  </a:ln>
                </pic:spPr>
              </pic:pic>
            </a:graphicData>
          </a:graphic>
        </wp:anchor>
      </w:drawing>
    </w:r>
    <w:r>
      <w:rPr>
        <w:noProof/>
        <w:sz w:val="24"/>
      </w:rPr>
      <mc:AlternateContent>
        <mc:Choice Requires="wps">
          <w:drawing>
            <wp:anchor distT="0" distB="0" distL="114300" distR="114300" simplePos="0" relativeHeight="251678720" behindDoc="0" locked="0" layoutInCell="1" allowOverlap="1">
              <wp:simplePos x="0" y="0"/>
              <wp:positionH relativeFrom="column">
                <wp:posOffset>-93345</wp:posOffset>
              </wp:positionH>
              <wp:positionV relativeFrom="paragraph">
                <wp:posOffset>274320</wp:posOffset>
              </wp:positionV>
              <wp:extent cx="6099175" cy="0"/>
              <wp:effectExtent l="30480" t="36195" r="33020" b="30480"/>
              <wp:wrapNone/>
              <wp:docPr id="9"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9175" cy="0"/>
                      </a:xfrm>
                      <a:prstGeom prst="line">
                        <a:avLst/>
                      </a:prstGeom>
                      <a:noFill/>
                      <a:ln w="57150" cmpd="thinThick">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21.6pt" to="472.9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" strokecolor="#1f497d" strokeweight="4.5pt">
              <v:stroke linestyle="thinThick"/>
            </v:line>
          </w:pict>
        </mc:Fallback>
      </mc:AlternateContent>
    </w:r>
    <w:r>
      <w:rPr>
        <w:b/>
        <w:sz w:val="32"/>
      </w:rPr>
      <w:t>Payments</w:t>
    </w:r>
  </w:p>
  <w:p w:rsidR="000E5574" w:rsidRPr="009F7274" w:rsidRDefault="000E5574" w:rsidP="00A0730D">
    <w:pPr>
      <w:pStyle w:val="Header"/>
      <w:rPr>
        <w:b/>
        <w:sz w:val="32"/>
      </w:rPr>
    </w:pPr>
  </w:p>
  <w:p w:rsidR="000E5574" w:rsidRDefault="000E557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25719E"/>
    <w:multiLevelType w:val="hybridMultilevel"/>
    <w:tmpl w:val="8A1246C0"/>
    <w:lvl w:ilvl="0" w:tplc="C9E4E83E">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8C44A1"/>
    <w:multiLevelType w:val="hybridMultilevel"/>
    <w:tmpl w:val="397A6D02"/>
    <w:lvl w:ilvl="0" w:tplc="C51AF994">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747E2B"/>
    <w:multiLevelType w:val="hybridMultilevel"/>
    <w:tmpl w:val="36722AE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C72EEC"/>
    <w:multiLevelType w:val="hybridMultilevel"/>
    <w:tmpl w:val="EB060B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F435F81"/>
    <w:multiLevelType w:val="hybridMultilevel"/>
    <w:tmpl w:val="5A3AD11C"/>
    <w:lvl w:ilvl="0" w:tplc="6FCC702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27B5080"/>
    <w:multiLevelType w:val="hybridMultilevel"/>
    <w:tmpl w:val="42BEE63E"/>
    <w:lvl w:ilvl="0" w:tplc="D28E302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0"/>
  </w:num>
  <w:num w:numId="4">
    <w:abstractNumId w:val="2"/>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93"/>
  <w:proofState w:spelling="clean" w:grammar="clean"/>
  <w:defaultTabStop w:val="720"/>
  <w:drawingGridHorizontalSpacing w:val="110"/>
  <w:displayHorizontalDrawingGridEvery w:val="2"/>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4386"/>
    <w:rsid w:val="00035B66"/>
    <w:rsid w:val="00043726"/>
    <w:rsid w:val="000455BC"/>
    <w:rsid w:val="0004667D"/>
    <w:rsid w:val="000554EB"/>
    <w:rsid w:val="00070B15"/>
    <w:rsid w:val="0008080B"/>
    <w:rsid w:val="0008270B"/>
    <w:rsid w:val="000B0EA1"/>
    <w:rsid w:val="000D4997"/>
    <w:rsid w:val="000E1825"/>
    <w:rsid w:val="000E4CCA"/>
    <w:rsid w:val="000E5574"/>
    <w:rsid w:val="000F38F6"/>
    <w:rsid w:val="00102028"/>
    <w:rsid w:val="00173322"/>
    <w:rsid w:val="001768FB"/>
    <w:rsid w:val="00197469"/>
    <w:rsid w:val="001A1D35"/>
    <w:rsid w:val="001A5AA1"/>
    <w:rsid w:val="001D5FD8"/>
    <w:rsid w:val="00207A2D"/>
    <w:rsid w:val="002336F2"/>
    <w:rsid w:val="00243FAB"/>
    <w:rsid w:val="002464F8"/>
    <w:rsid w:val="002547E2"/>
    <w:rsid w:val="00272414"/>
    <w:rsid w:val="00290D13"/>
    <w:rsid w:val="002B2B95"/>
    <w:rsid w:val="002C189E"/>
    <w:rsid w:val="002D29B6"/>
    <w:rsid w:val="002E5584"/>
    <w:rsid w:val="00301AE1"/>
    <w:rsid w:val="00330E35"/>
    <w:rsid w:val="0033460D"/>
    <w:rsid w:val="00370441"/>
    <w:rsid w:val="00374DC7"/>
    <w:rsid w:val="00390A18"/>
    <w:rsid w:val="003A6CD9"/>
    <w:rsid w:val="003B279C"/>
    <w:rsid w:val="003F1032"/>
    <w:rsid w:val="00404CA4"/>
    <w:rsid w:val="004152E3"/>
    <w:rsid w:val="00420F80"/>
    <w:rsid w:val="004263EC"/>
    <w:rsid w:val="004353C0"/>
    <w:rsid w:val="004667CD"/>
    <w:rsid w:val="004821B2"/>
    <w:rsid w:val="00496D9C"/>
    <w:rsid w:val="004A7163"/>
    <w:rsid w:val="004B20A5"/>
    <w:rsid w:val="004B7C87"/>
    <w:rsid w:val="004E4308"/>
    <w:rsid w:val="004F71E3"/>
    <w:rsid w:val="005030B1"/>
    <w:rsid w:val="0050531F"/>
    <w:rsid w:val="00505660"/>
    <w:rsid w:val="005167E1"/>
    <w:rsid w:val="00540D6C"/>
    <w:rsid w:val="00550FA9"/>
    <w:rsid w:val="005552AF"/>
    <w:rsid w:val="0059783F"/>
    <w:rsid w:val="005A1E99"/>
    <w:rsid w:val="005A263B"/>
    <w:rsid w:val="005B3C0A"/>
    <w:rsid w:val="005B718C"/>
    <w:rsid w:val="005C0069"/>
    <w:rsid w:val="00610292"/>
    <w:rsid w:val="006221B8"/>
    <w:rsid w:val="006315DA"/>
    <w:rsid w:val="00655A4B"/>
    <w:rsid w:val="00663F2B"/>
    <w:rsid w:val="00697205"/>
    <w:rsid w:val="006B6ED3"/>
    <w:rsid w:val="00710BCE"/>
    <w:rsid w:val="00714DF0"/>
    <w:rsid w:val="00732033"/>
    <w:rsid w:val="0076669E"/>
    <w:rsid w:val="00776745"/>
    <w:rsid w:val="007C03BC"/>
    <w:rsid w:val="007D1F1C"/>
    <w:rsid w:val="007D3796"/>
    <w:rsid w:val="00800BFE"/>
    <w:rsid w:val="008615E1"/>
    <w:rsid w:val="00861ABB"/>
    <w:rsid w:val="00864625"/>
    <w:rsid w:val="00866182"/>
    <w:rsid w:val="008831C8"/>
    <w:rsid w:val="008B2C55"/>
    <w:rsid w:val="008B6583"/>
    <w:rsid w:val="008D491B"/>
    <w:rsid w:val="00912274"/>
    <w:rsid w:val="00936307"/>
    <w:rsid w:val="00941636"/>
    <w:rsid w:val="009B0DCC"/>
    <w:rsid w:val="009C5DA7"/>
    <w:rsid w:val="009E01A6"/>
    <w:rsid w:val="009F6D38"/>
    <w:rsid w:val="00A0730D"/>
    <w:rsid w:val="00A572DA"/>
    <w:rsid w:val="00A77519"/>
    <w:rsid w:val="00A9094D"/>
    <w:rsid w:val="00AE663F"/>
    <w:rsid w:val="00AF5D09"/>
    <w:rsid w:val="00B1232B"/>
    <w:rsid w:val="00B40526"/>
    <w:rsid w:val="00B55476"/>
    <w:rsid w:val="00B85021"/>
    <w:rsid w:val="00BB6DE6"/>
    <w:rsid w:val="00BD37AE"/>
    <w:rsid w:val="00BD39EA"/>
    <w:rsid w:val="00BE6202"/>
    <w:rsid w:val="00C15DC2"/>
    <w:rsid w:val="00C17DC2"/>
    <w:rsid w:val="00C67CC9"/>
    <w:rsid w:val="00C71D3C"/>
    <w:rsid w:val="00C759FE"/>
    <w:rsid w:val="00C84D8E"/>
    <w:rsid w:val="00C86F7A"/>
    <w:rsid w:val="00CD0F1F"/>
    <w:rsid w:val="00CE656F"/>
    <w:rsid w:val="00D04386"/>
    <w:rsid w:val="00D11568"/>
    <w:rsid w:val="00D12396"/>
    <w:rsid w:val="00D23F94"/>
    <w:rsid w:val="00D66F4C"/>
    <w:rsid w:val="00D73025"/>
    <w:rsid w:val="00D73230"/>
    <w:rsid w:val="00D92AA9"/>
    <w:rsid w:val="00DA4343"/>
    <w:rsid w:val="00DC1828"/>
    <w:rsid w:val="00DD25FC"/>
    <w:rsid w:val="00DE0627"/>
    <w:rsid w:val="00DE3DDC"/>
    <w:rsid w:val="00DF4DA9"/>
    <w:rsid w:val="00E13C3D"/>
    <w:rsid w:val="00E36BB6"/>
    <w:rsid w:val="00E6248B"/>
    <w:rsid w:val="00EC2EB2"/>
    <w:rsid w:val="00F23DEF"/>
    <w:rsid w:val="00F316CE"/>
    <w:rsid w:val="00F352B3"/>
    <w:rsid w:val="00F85F34"/>
    <w:rsid w:val="00F91972"/>
    <w:rsid w:val="00FA0A30"/>
    <w:rsid w:val="00FB6979"/>
    <w:rsid w:val="00FD52BA"/>
    <w:rsid w:val="00FF48E0"/>
    <w:rsid w:val="00FF6F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D1F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A5AA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A5AA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5FD8"/>
    <w:pPr>
      <w:ind w:left="720"/>
      <w:contextualSpacing/>
    </w:pPr>
  </w:style>
  <w:style w:type="paragraph" w:styleId="BalloonText">
    <w:name w:val="Balloon Text"/>
    <w:basedOn w:val="Normal"/>
    <w:link w:val="BalloonTextChar"/>
    <w:uiPriority w:val="99"/>
    <w:semiHidden/>
    <w:unhideWhenUsed/>
    <w:rsid w:val="00D043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4386"/>
    <w:rPr>
      <w:rFonts w:ascii="Tahoma" w:hAnsi="Tahoma" w:cs="Tahoma"/>
      <w:sz w:val="16"/>
      <w:szCs w:val="16"/>
    </w:rPr>
  </w:style>
  <w:style w:type="paragraph" w:styleId="Title">
    <w:name w:val="Title"/>
    <w:basedOn w:val="Normal"/>
    <w:next w:val="Normal"/>
    <w:link w:val="TitleChar"/>
    <w:qFormat/>
    <w:rsid w:val="00655A4B"/>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rsid w:val="00655A4B"/>
    <w:rPr>
      <w:rFonts w:ascii="Cambria" w:eastAsia="Times New Roman" w:hAnsi="Cambria" w:cs="Times New Roman"/>
      <w:color w:val="17365D"/>
      <w:spacing w:val="5"/>
      <w:kern w:val="28"/>
      <w:sz w:val="52"/>
      <w:szCs w:val="52"/>
    </w:rPr>
  </w:style>
  <w:style w:type="paragraph" w:styleId="Header">
    <w:name w:val="header"/>
    <w:basedOn w:val="Normal"/>
    <w:link w:val="HeaderChar"/>
    <w:unhideWhenUsed/>
    <w:rsid w:val="00A073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730D"/>
  </w:style>
  <w:style w:type="paragraph" w:styleId="Footer">
    <w:name w:val="footer"/>
    <w:basedOn w:val="Normal"/>
    <w:link w:val="FooterChar"/>
    <w:unhideWhenUsed/>
    <w:rsid w:val="00A073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730D"/>
  </w:style>
  <w:style w:type="character" w:styleId="PageNumber">
    <w:name w:val="page number"/>
    <w:basedOn w:val="DefaultParagraphFont"/>
    <w:rsid w:val="00A0730D"/>
    <w:rPr>
      <w:rFonts w:cs="Times New Roman"/>
    </w:rPr>
  </w:style>
  <w:style w:type="table" w:styleId="TableGrid">
    <w:name w:val="Table Grid"/>
    <w:basedOn w:val="TableNormal"/>
    <w:rsid w:val="00A0730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D1F1C"/>
    <w:rPr>
      <w:rFonts w:asciiTheme="majorHAnsi" w:eastAsiaTheme="majorEastAsia" w:hAnsiTheme="majorHAnsi" w:cstheme="majorBidi"/>
      <w:b/>
      <w:bCs/>
      <w:color w:val="365F91" w:themeColor="accent1" w:themeShade="BF"/>
      <w:sz w:val="28"/>
      <w:szCs w:val="28"/>
    </w:rPr>
  </w:style>
  <w:style w:type="paragraph" w:customStyle="1" w:styleId="eProHeading1">
    <w:name w:val="ePro Heading 1"/>
    <w:basedOn w:val="Heading1"/>
    <w:qFormat/>
    <w:rsid w:val="0033460D"/>
    <w:pPr>
      <w:tabs>
        <w:tab w:val="left" w:pos="2327"/>
      </w:tabs>
      <w:spacing w:before="240" w:after="240"/>
      <w:jc w:val="center"/>
    </w:pPr>
    <w:rPr>
      <w:sz w:val="32"/>
    </w:rPr>
  </w:style>
  <w:style w:type="paragraph" w:customStyle="1" w:styleId="ManualHeading">
    <w:name w:val="Manual Heading"/>
    <w:basedOn w:val="Normal"/>
    <w:qFormat/>
    <w:rsid w:val="00F91972"/>
    <w:rPr>
      <w:b/>
      <w:u w:val="single"/>
    </w:rPr>
  </w:style>
  <w:style w:type="paragraph" w:customStyle="1" w:styleId="eProHowTo">
    <w:name w:val="ePro How To"/>
    <w:basedOn w:val="Normal"/>
    <w:qFormat/>
    <w:rsid w:val="008831C8"/>
    <w:pPr>
      <w:spacing w:after="0"/>
    </w:pPr>
    <w:rPr>
      <w:b/>
      <w:i/>
      <w:color w:val="365F91" w:themeColor="accent1" w:themeShade="BF"/>
      <w:u w:val="single"/>
    </w:rPr>
  </w:style>
  <w:style w:type="character" w:customStyle="1" w:styleId="Heading2Char">
    <w:name w:val="Heading 2 Char"/>
    <w:basedOn w:val="DefaultParagraphFont"/>
    <w:link w:val="Heading2"/>
    <w:uiPriority w:val="9"/>
    <w:semiHidden/>
    <w:rsid w:val="001A5AA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1A5AA1"/>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1A5AA1"/>
    <w:pPr>
      <w:spacing w:after="100"/>
    </w:pPr>
  </w:style>
  <w:style w:type="paragraph" w:styleId="TOC2">
    <w:name w:val="toc 2"/>
    <w:basedOn w:val="Normal"/>
    <w:next w:val="Normal"/>
    <w:autoRedefine/>
    <w:uiPriority w:val="39"/>
    <w:unhideWhenUsed/>
    <w:rsid w:val="001A5AA1"/>
    <w:pPr>
      <w:spacing w:after="100"/>
      <w:ind w:left="220"/>
    </w:pPr>
  </w:style>
  <w:style w:type="paragraph" w:styleId="TOC3">
    <w:name w:val="toc 3"/>
    <w:basedOn w:val="Normal"/>
    <w:next w:val="Normal"/>
    <w:autoRedefine/>
    <w:uiPriority w:val="39"/>
    <w:unhideWhenUsed/>
    <w:rsid w:val="001A5AA1"/>
    <w:pPr>
      <w:spacing w:after="100"/>
      <w:ind w:left="440"/>
    </w:pPr>
  </w:style>
  <w:style w:type="character" w:styleId="Hyperlink">
    <w:name w:val="Hyperlink"/>
    <w:basedOn w:val="DefaultParagraphFont"/>
    <w:uiPriority w:val="99"/>
    <w:unhideWhenUsed/>
    <w:rsid w:val="001A5AA1"/>
    <w:rPr>
      <w:color w:val="0000FF" w:themeColor="hyperlink"/>
      <w:u w:val="single"/>
    </w:rPr>
  </w:style>
  <w:style w:type="character" w:styleId="CommentReference">
    <w:name w:val="annotation reference"/>
    <w:basedOn w:val="DefaultParagraphFont"/>
    <w:uiPriority w:val="99"/>
    <w:semiHidden/>
    <w:unhideWhenUsed/>
    <w:rsid w:val="00861ABB"/>
    <w:rPr>
      <w:sz w:val="16"/>
      <w:szCs w:val="16"/>
    </w:rPr>
  </w:style>
  <w:style w:type="paragraph" w:styleId="CommentText">
    <w:name w:val="annotation text"/>
    <w:basedOn w:val="Normal"/>
    <w:link w:val="CommentTextChar"/>
    <w:uiPriority w:val="99"/>
    <w:semiHidden/>
    <w:unhideWhenUsed/>
    <w:rsid w:val="00861ABB"/>
    <w:pPr>
      <w:spacing w:line="240" w:lineRule="auto"/>
    </w:pPr>
    <w:rPr>
      <w:sz w:val="20"/>
      <w:szCs w:val="20"/>
    </w:rPr>
  </w:style>
  <w:style w:type="character" w:customStyle="1" w:styleId="CommentTextChar">
    <w:name w:val="Comment Text Char"/>
    <w:basedOn w:val="DefaultParagraphFont"/>
    <w:link w:val="CommentText"/>
    <w:uiPriority w:val="99"/>
    <w:semiHidden/>
    <w:rsid w:val="00861ABB"/>
    <w:rPr>
      <w:sz w:val="20"/>
      <w:szCs w:val="20"/>
    </w:rPr>
  </w:style>
  <w:style w:type="paragraph" w:styleId="CommentSubject">
    <w:name w:val="annotation subject"/>
    <w:basedOn w:val="CommentText"/>
    <w:next w:val="CommentText"/>
    <w:link w:val="CommentSubjectChar"/>
    <w:uiPriority w:val="99"/>
    <w:semiHidden/>
    <w:unhideWhenUsed/>
    <w:rsid w:val="00861ABB"/>
    <w:rPr>
      <w:b/>
      <w:bCs/>
    </w:rPr>
  </w:style>
  <w:style w:type="character" w:customStyle="1" w:styleId="CommentSubjectChar">
    <w:name w:val="Comment Subject Char"/>
    <w:basedOn w:val="CommentTextChar"/>
    <w:link w:val="CommentSubject"/>
    <w:uiPriority w:val="99"/>
    <w:semiHidden/>
    <w:rsid w:val="00861ABB"/>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D1F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A5AA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A5AA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5FD8"/>
    <w:pPr>
      <w:ind w:left="720"/>
      <w:contextualSpacing/>
    </w:pPr>
  </w:style>
  <w:style w:type="paragraph" w:styleId="BalloonText">
    <w:name w:val="Balloon Text"/>
    <w:basedOn w:val="Normal"/>
    <w:link w:val="BalloonTextChar"/>
    <w:uiPriority w:val="99"/>
    <w:semiHidden/>
    <w:unhideWhenUsed/>
    <w:rsid w:val="00D043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4386"/>
    <w:rPr>
      <w:rFonts w:ascii="Tahoma" w:hAnsi="Tahoma" w:cs="Tahoma"/>
      <w:sz w:val="16"/>
      <w:szCs w:val="16"/>
    </w:rPr>
  </w:style>
  <w:style w:type="paragraph" w:styleId="Title">
    <w:name w:val="Title"/>
    <w:basedOn w:val="Normal"/>
    <w:next w:val="Normal"/>
    <w:link w:val="TitleChar"/>
    <w:qFormat/>
    <w:rsid w:val="00655A4B"/>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rsid w:val="00655A4B"/>
    <w:rPr>
      <w:rFonts w:ascii="Cambria" w:eastAsia="Times New Roman" w:hAnsi="Cambria" w:cs="Times New Roman"/>
      <w:color w:val="17365D"/>
      <w:spacing w:val="5"/>
      <w:kern w:val="28"/>
      <w:sz w:val="52"/>
      <w:szCs w:val="52"/>
    </w:rPr>
  </w:style>
  <w:style w:type="paragraph" w:styleId="Header">
    <w:name w:val="header"/>
    <w:basedOn w:val="Normal"/>
    <w:link w:val="HeaderChar"/>
    <w:unhideWhenUsed/>
    <w:rsid w:val="00A073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730D"/>
  </w:style>
  <w:style w:type="paragraph" w:styleId="Footer">
    <w:name w:val="footer"/>
    <w:basedOn w:val="Normal"/>
    <w:link w:val="FooterChar"/>
    <w:unhideWhenUsed/>
    <w:rsid w:val="00A073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730D"/>
  </w:style>
  <w:style w:type="character" w:styleId="PageNumber">
    <w:name w:val="page number"/>
    <w:basedOn w:val="DefaultParagraphFont"/>
    <w:rsid w:val="00A0730D"/>
    <w:rPr>
      <w:rFonts w:cs="Times New Roman"/>
    </w:rPr>
  </w:style>
  <w:style w:type="table" w:styleId="TableGrid">
    <w:name w:val="Table Grid"/>
    <w:basedOn w:val="TableNormal"/>
    <w:rsid w:val="00A0730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D1F1C"/>
    <w:rPr>
      <w:rFonts w:asciiTheme="majorHAnsi" w:eastAsiaTheme="majorEastAsia" w:hAnsiTheme="majorHAnsi" w:cstheme="majorBidi"/>
      <w:b/>
      <w:bCs/>
      <w:color w:val="365F91" w:themeColor="accent1" w:themeShade="BF"/>
      <w:sz w:val="28"/>
      <w:szCs w:val="28"/>
    </w:rPr>
  </w:style>
  <w:style w:type="paragraph" w:customStyle="1" w:styleId="eProHeading1">
    <w:name w:val="ePro Heading 1"/>
    <w:basedOn w:val="Heading1"/>
    <w:qFormat/>
    <w:rsid w:val="0033460D"/>
    <w:pPr>
      <w:tabs>
        <w:tab w:val="left" w:pos="2327"/>
      </w:tabs>
      <w:spacing w:before="240" w:after="240"/>
      <w:jc w:val="center"/>
    </w:pPr>
    <w:rPr>
      <w:sz w:val="32"/>
    </w:rPr>
  </w:style>
  <w:style w:type="paragraph" w:customStyle="1" w:styleId="ManualHeading">
    <w:name w:val="Manual Heading"/>
    <w:basedOn w:val="Normal"/>
    <w:qFormat/>
    <w:rsid w:val="00F91972"/>
    <w:rPr>
      <w:b/>
      <w:u w:val="single"/>
    </w:rPr>
  </w:style>
  <w:style w:type="paragraph" w:customStyle="1" w:styleId="eProHowTo">
    <w:name w:val="ePro How To"/>
    <w:basedOn w:val="Normal"/>
    <w:qFormat/>
    <w:rsid w:val="008831C8"/>
    <w:pPr>
      <w:spacing w:after="0"/>
    </w:pPr>
    <w:rPr>
      <w:b/>
      <w:i/>
      <w:color w:val="365F91" w:themeColor="accent1" w:themeShade="BF"/>
      <w:u w:val="single"/>
    </w:rPr>
  </w:style>
  <w:style w:type="character" w:customStyle="1" w:styleId="Heading2Char">
    <w:name w:val="Heading 2 Char"/>
    <w:basedOn w:val="DefaultParagraphFont"/>
    <w:link w:val="Heading2"/>
    <w:uiPriority w:val="9"/>
    <w:semiHidden/>
    <w:rsid w:val="001A5AA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1A5AA1"/>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1A5AA1"/>
    <w:pPr>
      <w:spacing w:after="100"/>
    </w:pPr>
  </w:style>
  <w:style w:type="paragraph" w:styleId="TOC2">
    <w:name w:val="toc 2"/>
    <w:basedOn w:val="Normal"/>
    <w:next w:val="Normal"/>
    <w:autoRedefine/>
    <w:uiPriority w:val="39"/>
    <w:unhideWhenUsed/>
    <w:rsid w:val="001A5AA1"/>
    <w:pPr>
      <w:spacing w:after="100"/>
      <w:ind w:left="220"/>
    </w:pPr>
  </w:style>
  <w:style w:type="paragraph" w:styleId="TOC3">
    <w:name w:val="toc 3"/>
    <w:basedOn w:val="Normal"/>
    <w:next w:val="Normal"/>
    <w:autoRedefine/>
    <w:uiPriority w:val="39"/>
    <w:unhideWhenUsed/>
    <w:rsid w:val="001A5AA1"/>
    <w:pPr>
      <w:spacing w:after="100"/>
      <w:ind w:left="440"/>
    </w:pPr>
  </w:style>
  <w:style w:type="character" w:styleId="Hyperlink">
    <w:name w:val="Hyperlink"/>
    <w:basedOn w:val="DefaultParagraphFont"/>
    <w:uiPriority w:val="99"/>
    <w:unhideWhenUsed/>
    <w:rsid w:val="001A5AA1"/>
    <w:rPr>
      <w:color w:val="0000FF" w:themeColor="hyperlink"/>
      <w:u w:val="single"/>
    </w:rPr>
  </w:style>
  <w:style w:type="character" w:styleId="CommentReference">
    <w:name w:val="annotation reference"/>
    <w:basedOn w:val="DefaultParagraphFont"/>
    <w:uiPriority w:val="99"/>
    <w:semiHidden/>
    <w:unhideWhenUsed/>
    <w:rsid w:val="00861ABB"/>
    <w:rPr>
      <w:sz w:val="16"/>
      <w:szCs w:val="16"/>
    </w:rPr>
  </w:style>
  <w:style w:type="paragraph" w:styleId="CommentText">
    <w:name w:val="annotation text"/>
    <w:basedOn w:val="Normal"/>
    <w:link w:val="CommentTextChar"/>
    <w:uiPriority w:val="99"/>
    <w:semiHidden/>
    <w:unhideWhenUsed/>
    <w:rsid w:val="00861ABB"/>
    <w:pPr>
      <w:spacing w:line="240" w:lineRule="auto"/>
    </w:pPr>
    <w:rPr>
      <w:sz w:val="20"/>
      <w:szCs w:val="20"/>
    </w:rPr>
  </w:style>
  <w:style w:type="character" w:customStyle="1" w:styleId="CommentTextChar">
    <w:name w:val="Comment Text Char"/>
    <w:basedOn w:val="DefaultParagraphFont"/>
    <w:link w:val="CommentText"/>
    <w:uiPriority w:val="99"/>
    <w:semiHidden/>
    <w:rsid w:val="00861ABB"/>
    <w:rPr>
      <w:sz w:val="20"/>
      <w:szCs w:val="20"/>
    </w:rPr>
  </w:style>
  <w:style w:type="paragraph" w:styleId="CommentSubject">
    <w:name w:val="annotation subject"/>
    <w:basedOn w:val="CommentText"/>
    <w:next w:val="CommentText"/>
    <w:link w:val="CommentSubjectChar"/>
    <w:uiPriority w:val="99"/>
    <w:semiHidden/>
    <w:unhideWhenUsed/>
    <w:rsid w:val="00861ABB"/>
    <w:rPr>
      <w:b/>
      <w:bCs/>
    </w:rPr>
  </w:style>
  <w:style w:type="character" w:customStyle="1" w:styleId="CommentSubjectChar">
    <w:name w:val="Comment Subject Char"/>
    <w:basedOn w:val="CommentTextChar"/>
    <w:link w:val="CommentSubject"/>
    <w:uiPriority w:val="99"/>
    <w:semiHidden/>
    <w:rsid w:val="00861ABB"/>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E1CFD9-F98A-4586-9D6B-6CEDAA6121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4262</Words>
  <Characters>24298</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BOR</Company>
  <LinksUpToDate>false</LinksUpToDate>
  <CharactersWithSpaces>285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piazza</dc:creator>
  <cp:lastModifiedBy>Allie Cox</cp:lastModifiedBy>
  <cp:revision>3</cp:revision>
  <cp:lastPrinted>2012-05-18T15:15:00Z</cp:lastPrinted>
  <dcterms:created xsi:type="dcterms:W3CDTF">2012-10-16T20:02:00Z</dcterms:created>
  <dcterms:modified xsi:type="dcterms:W3CDTF">2012-10-16T20:02:00Z</dcterms:modified>
</cp:coreProperties>
</file>